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2"/>
  </p:notesMasterIdLst>
  <p:handoutMasterIdLst>
    <p:handoutMasterId r:id="rId13"/>
  </p:handoutMasterIdLst>
  <p:sldIdLst>
    <p:sldId id="256" r:id="rId2"/>
    <p:sldId id="411" r:id="rId3"/>
    <p:sldId id="412" r:id="rId4"/>
    <p:sldId id="406" r:id="rId5"/>
    <p:sldId id="413" r:id="rId6"/>
    <p:sldId id="405" r:id="rId7"/>
    <p:sldId id="415" r:id="rId8"/>
    <p:sldId id="404" r:id="rId9"/>
    <p:sldId id="414" r:id="rId10"/>
    <p:sldId id="264" r:id="rId11"/>
  </p:sldIdLst>
  <p:sldSz cx="9144000" cy="6858000" type="screen4x3"/>
  <p:notesSz cx="6858000" cy="9144000"/>
  <p:custDataLst>
    <p:tags r:id="rId14"/>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icilianMan" initials="S" lastIdx="1" clrIdx="0">
    <p:extLst>
      <p:ext uri="{19B8F6BF-5375-455C-9EA6-DF929625EA0E}">
        <p15:presenceInfo xmlns:p15="http://schemas.microsoft.com/office/powerpoint/2012/main" userId="SicilianMa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FFFF"/>
    <a:srgbClr val="CCFFFF"/>
    <a:srgbClr val="FFCC00"/>
    <a:srgbClr val="FF5050"/>
    <a:srgbClr val="FFFF66"/>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78266" autoAdjust="0"/>
  </p:normalViewPr>
  <p:slideViewPr>
    <p:cSldViewPr snapToGrid="0">
      <p:cViewPr varScale="1">
        <p:scale>
          <a:sx n="79" d="100"/>
          <a:sy n="79" d="100"/>
        </p:scale>
        <p:origin x="108" y="34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C3AA1AB-BC14-4A30-8E55-AABAA8B3A130}"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US"/>
        </a:p>
      </dgm:t>
    </dgm:pt>
    <dgm:pt modelId="{AA54EA45-99B5-47AE-BBBF-FA706E4406F6}">
      <dgm:prSet phldrT="[Text]"/>
      <dgm:spPr/>
      <dgm:t>
        <a:bodyPr/>
        <a:lstStyle/>
        <a:p>
          <a:r>
            <a:rPr lang="en-US" dirty="0" smtClean="0"/>
            <a:t>Origins</a:t>
          </a:r>
          <a:endParaRPr lang="en-US" dirty="0"/>
        </a:p>
      </dgm:t>
    </dgm:pt>
    <dgm:pt modelId="{B851EF0B-0E75-45C8-81DB-F4661A800552}" type="parTrans" cxnId="{8D914A73-7A08-4BD8-BD16-ADCB621BA95C}">
      <dgm:prSet/>
      <dgm:spPr/>
      <dgm:t>
        <a:bodyPr/>
        <a:lstStyle/>
        <a:p>
          <a:endParaRPr lang="en-US"/>
        </a:p>
      </dgm:t>
    </dgm:pt>
    <dgm:pt modelId="{A3E28AB3-CE2E-4359-B072-A20B0A0B622D}" type="sibTrans" cxnId="{8D914A73-7A08-4BD8-BD16-ADCB621BA95C}">
      <dgm:prSet/>
      <dgm:spPr/>
      <dgm:t>
        <a:bodyPr/>
        <a:lstStyle/>
        <a:p>
          <a:endParaRPr lang="en-US"/>
        </a:p>
      </dgm:t>
    </dgm:pt>
    <dgm:pt modelId="{A179194E-8BD1-4D29-8AA4-5FD527138CDA}">
      <dgm:prSet phldrT="[Text]"/>
      <dgm:spPr/>
      <dgm:t>
        <a:bodyPr/>
        <a:lstStyle/>
        <a:p>
          <a:r>
            <a:rPr lang="en-US" dirty="0" smtClean="0"/>
            <a:t>Project </a:t>
          </a:r>
          <a:r>
            <a:rPr lang="en-US" dirty="0" err="1" smtClean="0"/>
            <a:t>Nutch</a:t>
          </a:r>
          <a:r>
            <a:rPr lang="en-US" dirty="0" smtClean="0"/>
            <a:t> (2002)</a:t>
          </a:r>
          <a:endParaRPr lang="en-US" dirty="0"/>
        </a:p>
      </dgm:t>
    </dgm:pt>
    <dgm:pt modelId="{437608D5-C3E7-45C2-B8AA-14B9AE278928}" type="parTrans" cxnId="{46BB9E6F-E677-4B56-B28B-01E10F94212C}">
      <dgm:prSet/>
      <dgm:spPr/>
      <dgm:t>
        <a:bodyPr/>
        <a:lstStyle/>
        <a:p>
          <a:endParaRPr lang="en-US"/>
        </a:p>
      </dgm:t>
    </dgm:pt>
    <dgm:pt modelId="{8F62068F-39EA-42A8-9E31-41D17F26375F}" type="sibTrans" cxnId="{46BB9E6F-E677-4B56-B28B-01E10F94212C}">
      <dgm:prSet/>
      <dgm:spPr/>
      <dgm:t>
        <a:bodyPr/>
        <a:lstStyle/>
        <a:p>
          <a:endParaRPr lang="en-US"/>
        </a:p>
      </dgm:t>
    </dgm:pt>
    <dgm:pt modelId="{DA32E076-4B42-46AD-B3AE-1D15FA8FF170}">
      <dgm:prSet phldrT="[Text]"/>
      <dgm:spPr/>
      <dgm:t>
        <a:bodyPr/>
        <a:lstStyle/>
        <a:p>
          <a:r>
            <a:rPr lang="en-US" dirty="0" smtClean="0"/>
            <a:t>Google File System (2003)</a:t>
          </a:r>
          <a:endParaRPr lang="en-US" dirty="0"/>
        </a:p>
      </dgm:t>
    </dgm:pt>
    <dgm:pt modelId="{F694355C-9A15-4DFE-8E83-5B3A3E4D5FC1}" type="parTrans" cxnId="{CACBF2DB-D3B6-4F0B-8032-A21A2E2BA90B}">
      <dgm:prSet/>
      <dgm:spPr/>
      <dgm:t>
        <a:bodyPr/>
        <a:lstStyle/>
        <a:p>
          <a:endParaRPr lang="en-US"/>
        </a:p>
      </dgm:t>
    </dgm:pt>
    <dgm:pt modelId="{00CD56ED-5AB1-48E2-8F1B-CDF84B348A1B}" type="sibTrans" cxnId="{CACBF2DB-D3B6-4F0B-8032-A21A2E2BA90B}">
      <dgm:prSet/>
      <dgm:spPr/>
      <dgm:t>
        <a:bodyPr/>
        <a:lstStyle/>
        <a:p>
          <a:endParaRPr lang="en-US"/>
        </a:p>
      </dgm:t>
    </dgm:pt>
    <dgm:pt modelId="{B08A8820-9431-499B-89A3-B1ED25475E02}">
      <dgm:prSet phldrT="[Text]"/>
      <dgm:spPr/>
      <dgm:t>
        <a:bodyPr/>
        <a:lstStyle/>
        <a:p>
          <a:r>
            <a:rPr lang="en-US" dirty="0" smtClean="0"/>
            <a:t>Hadoop</a:t>
          </a:r>
          <a:endParaRPr lang="en-US" dirty="0"/>
        </a:p>
      </dgm:t>
    </dgm:pt>
    <dgm:pt modelId="{DF644241-9EC6-4CB3-AE10-628041BFF0A8}" type="parTrans" cxnId="{165682AC-6F8C-46D6-9943-598DAEBA91A0}">
      <dgm:prSet/>
      <dgm:spPr/>
      <dgm:t>
        <a:bodyPr/>
        <a:lstStyle/>
        <a:p>
          <a:endParaRPr lang="en-US"/>
        </a:p>
      </dgm:t>
    </dgm:pt>
    <dgm:pt modelId="{77CB2382-0F3C-4602-938A-DF73166B0D9C}" type="sibTrans" cxnId="{165682AC-6F8C-46D6-9943-598DAEBA91A0}">
      <dgm:prSet/>
      <dgm:spPr/>
      <dgm:t>
        <a:bodyPr/>
        <a:lstStyle/>
        <a:p>
          <a:endParaRPr lang="en-US"/>
        </a:p>
      </dgm:t>
    </dgm:pt>
    <dgm:pt modelId="{D9C33163-A426-4CAE-9636-303B814FCFBB}">
      <dgm:prSet phldrT="[Text]"/>
      <dgm:spPr/>
      <dgm:t>
        <a:bodyPr/>
        <a:lstStyle/>
        <a:p>
          <a:r>
            <a:rPr lang="en-US" dirty="0" smtClean="0"/>
            <a:t>Open source project (2005)</a:t>
          </a:r>
          <a:endParaRPr lang="en-US" dirty="0"/>
        </a:p>
      </dgm:t>
    </dgm:pt>
    <dgm:pt modelId="{01D470BD-C8EF-47FF-BF6E-39237AB02241}" type="parTrans" cxnId="{5CF38748-6ABE-4F95-BB97-BF5405AF3587}">
      <dgm:prSet/>
      <dgm:spPr/>
      <dgm:t>
        <a:bodyPr/>
        <a:lstStyle/>
        <a:p>
          <a:endParaRPr lang="en-US"/>
        </a:p>
      </dgm:t>
    </dgm:pt>
    <dgm:pt modelId="{7F44CEEC-FBB5-495F-8C13-82CAF32500E6}" type="sibTrans" cxnId="{5CF38748-6ABE-4F95-BB97-BF5405AF3587}">
      <dgm:prSet/>
      <dgm:spPr/>
      <dgm:t>
        <a:bodyPr/>
        <a:lstStyle/>
        <a:p>
          <a:endParaRPr lang="en-US"/>
        </a:p>
      </dgm:t>
    </dgm:pt>
    <dgm:pt modelId="{0AFB88F2-38FC-402F-9A7C-759057063AA0}">
      <dgm:prSet phldrT="[Text]"/>
      <dgm:spPr/>
      <dgm:t>
        <a:bodyPr/>
        <a:lstStyle/>
        <a:p>
          <a:r>
            <a:rPr lang="en-US" dirty="0" smtClean="0"/>
            <a:t>Cloudera founding (2009)</a:t>
          </a:r>
          <a:endParaRPr lang="en-US" dirty="0"/>
        </a:p>
      </dgm:t>
    </dgm:pt>
    <dgm:pt modelId="{F3C31577-B65C-4906-9DDE-40F91EF64CC9}" type="parTrans" cxnId="{4DDC9419-4533-4C12-B690-1A37E456A7AD}">
      <dgm:prSet/>
      <dgm:spPr/>
      <dgm:t>
        <a:bodyPr/>
        <a:lstStyle/>
        <a:p>
          <a:endParaRPr lang="en-US"/>
        </a:p>
      </dgm:t>
    </dgm:pt>
    <dgm:pt modelId="{2A37F6E3-BF1C-4E4E-A70E-E291D893CFD6}" type="sibTrans" cxnId="{4DDC9419-4533-4C12-B690-1A37E456A7AD}">
      <dgm:prSet/>
      <dgm:spPr/>
      <dgm:t>
        <a:bodyPr/>
        <a:lstStyle/>
        <a:p>
          <a:endParaRPr lang="en-US"/>
        </a:p>
      </dgm:t>
    </dgm:pt>
    <dgm:pt modelId="{486C9C9D-C234-4654-BC0D-D1DAA4BB18F0}">
      <dgm:prSet phldrT="[Text]"/>
      <dgm:spPr/>
      <dgm:t>
        <a:bodyPr/>
        <a:lstStyle/>
        <a:p>
          <a:r>
            <a:rPr lang="en-US" dirty="0" smtClean="0"/>
            <a:t>Map Reduce paper (2004)</a:t>
          </a:r>
          <a:endParaRPr lang="en-US" dirty="0"/>
        </a:p>
      </dgm:t>
    </dgm:pt>
    <dgm:pt modelId="{9E9AA0EF-FE66-446B-840A-15DC97C1C9D0}" type="parTrans" cxnId="{8B4EED2F-1978-48B8-8091-F0FC94854D1A}">
      <dgm:prSet/>
      <dgm:spPr/>
      <dgm:t>
        <a:bodyPr/>
        <a:lstStyle/>
        <a:p>
          <a:endParaRPr lang="en-US"/>
        </a:p>
      </dgm:t>
    </dgm:pt>
    <dgm:pt modelId="{AFA15204-0A78-4319-AF89-08E56CF67B1D}" type="sibTrans" cxnId="{8B4EED2F-1978-48B8-8091-F0FC94854D1A}">
      <dgm:prSet/>
      <dgm:spPr/>
      <dgm:t>
        <a:bodyPr/>
        <a:lstStyle/>
        <a:p>
          <a:endParaRPr lang="en-US"/>
        </a:p>
      </dgm:t>
    </dgm:pt>
    <dgm:pt modelId="{B3B06EFD-60B5-4D7C-B9B3-A9670EF57700}">
      <dgm:prSet phldrT="[Text]"/>
      <dgm:spPr/>
      <dgm:t>
        <a:bodyPr/>
        <a:lstStyle/>
        <a:p>
          <a:r>
            <a:rPr lang="en-US" dirty="0" smtClean="0"/>
            <a:t>Hadoop 2 (2013)</a:t>
          </a:r>
          <a:endParaRPr lang="en-US" dirty="0"/>
        </a:p>
      </dgm:t>
    </dgm:pt>
    <dgm:pt modelId="{15DF037E-755E-4DB4-8E12-8B25934D8936}" type="parTrans" cxnId="{DBEAE4BD-D1C5-48B4-859B-9EC0F0BE746A}">
      <dgm:prSet/>
      <dgm:spPr/>
      <dgm:t>
        <a:bodyPr/>
        <a:lstStyle/>
        <a:p>
          <a:endParaRPr lang="en-US"/>
        </a:p>
      </dgm:t>
    </dgm:pt>
    <dgm:pt modelId="{98511D4B-DA24-45EE-BE08-16E2BFA21B34}" type="sibTrans" cxnId="{DBEAE4BD-D1C5-48B4-859B-9EC0F0BE746A}">
      <dgm:prSet/>
      <dgm:spPr/>
      <dgm:t>
        <a:bodyPr/>
        <a:lstStyle/>
        <a:p>
          <a:endParaRPr lang="en-US"/>
        </a:p>
      </dgm:t>
    </dgm:pt>
    <dgm:pt modelId="{2952725D-4CD4-4B2A-83A6-B2F30FBBBEFA}" type="pres">
      <dgm:prSet presAssocID="{FC3AA1AB-BC14-4A30-8E55-AABAA8B3A130}" presName="Name0" presStyleCnt="0">
        <dgm:presLayoutVars>
          <dgm:dir/>
        </dgm:presLayoutVars>
      </dgm:prSet>
      <dgm:spPr/>
      <dgm:t>
        <a:bodyPr/>
        <a:lstStyle/>
        <a:p>
          <a:endParaRPr lang="en-US"/>
        </a:p>
      </dgm:t>
    </dgm:pt>
    <dgm:pt modelId="{96E23282-F847-41CF-827D-5ACB0769B14B}" type="pres">
      <dgm:prSet presAssocID="{AA54EA45-99B5-47AE-BBBF-FA706E4406F6}" presName="parComposite" presStyleCnt="0"/>
      <dgm:spPr/>
    </dgm:pt>
    <dgm:pt modelId="{F1FA9339-0300-479E-896C-EF0A2F191872}" type="pres">
      <dgm:prSet presAssocID="{AA54EA45-99B5-47AE-BBBF-FA706E4406F6}" presName="parBigCircle" presStyleLbl="node0" presStyleIdx="0" presStyleCnt="2"/>
      <dgm:spPr/>
    </dgm:pt>
    <dgm:pt modelId="{B95A4F4D-0DA2-4520-9AEF-B9AB260D09F0}" type="pres">
      <dgm:prSet presAssocID="{AA54EA45-99B5-47AE-BBBF-FA706E4406F6}" presName="parTx" presStyleLbl="revTx" presStyleIdx="0" presStyleCnt="14"/>
      <dgm:spPr/>
      <dgm:t>
        <a:bodyPr/>
        <a:lstStyle/>
        <a:p>
          <a:endParaRPr lang="en-US"/>
        </a:p>
      </dgm:t>
    </dgm:pt>
    <dgm:pt modelId="{0800A4E9-AE0A-47E0-A39E-7470D36BE8C2}" type="pres">
      <dgm:prSet presAssocID="{AA54EA45-99B5-47AE-BBBF-FA706E4406F6}" presName="bSpace" presStyleCnt="0"/>
      <dgm:spPr/>
    </dgm:pt>
    <dgm:pt modelId="{71EAE7F9-3E54-4BE5-BE51-A482A444EBAE}" type="pres">
      <dgm:prSet presAssocID="{AA54EA45-99B5-47AE-BBBF-FA706E4406F6}" presName="parBackupNorm" presStyleCnt="0"/>
      <dgm:spPr/>
    </dgm:pt>
    <dgm:pt modelId="{777D96F7-7F0F-491C-8545-97D98C8340E6}" type="pres">
      <dgm:prSet presAssocID="{A3E28AB3-CE2E-4359-B072-A20B0A0B622D}" presName="parSpace" presStyleCnt="0"/>
      <dgm:spPr/>
    </dgm:pt>
    <dgm:pt modelId="{A7BB61A1-70A6-460B-A1DB-D67B146DBCFE}" type="pres">
      <dgm:prSet presAssocID="{A179194E-8BD1-4D29-8AA4-5FD527138CDA}" presName="desBackupLeftNorm" presStyleCnt="0"/>
      <dgm:spPr/>
    </dgm:pt>
    <dgm:pt modelId="{25F78992-0E33-4948-8834-01BDAB85229D}" type="pres">
      <dgm:prSet presAssocID="{A179194E-8BD1-4D29-8AA4-5FD527138CDA}" presName="desComposite" presStyleCnt="0"/>
      <dgm:spPr/>
    </dgm:pt>
    <dgm:pt modelId="{4AC88A86-A70B-4986-88DB-7D0A062098DC}" type="pres">
      <dgm:prSet presAssocID="{A179194E-8BD1-4D29-8AA4-5FD527138CDA}" presName="desCircle" presStyleLbl="node1" presStyleIdx="0" presStyleCnt="6"/>
      <dgm:spPr/>
    </dgm:pt>
    <dgm:pt modelId="{4963D86E-BB15-4D80-AA68-5DFF6F335E32}" type="pres">
      <dgm:prSet presAssocID="{A179194E-8BD1-4D29-8AA4-5FD527138CDA}" presName="chTx" presStyleLbl="revTx" presStyleIdx="1" presStyleCnt="14"/>
      <dgm:spPr/>
      <dgm:t>
        <a:bodyPr/>
        <a:lstStyle/>
        <a:p>
          <a:endParaRPr lang="en-US"/>
        </a:p>
      </dgm:t>
    </dgm:pt>
    <dgm:pt modelId="{BA726EE5-E71D-43F7-94BF-6999F87BB342}" type="pres">
      <dgm:prSet presAssocID="{A179194E-8BD1-4D29-8AA4-5FD527138CDA}" presName="desTx" presStyleLbl="revTx" presStyleIdx="2" presStyleCnt="14">
        <dgm:presLayoutVars>
          <dgm:bulletEnabled val="1"/>
        </dgm:presLayoutVars>
      </dgm:prSet>
      <dgm:spPr/>
    </dgm:pt>
    <dgm:pt modelId="{FFF6A721-FBE6-461A-9C0A-2729557C5C16}" type="pres">
      <dgm:prSet presAssocID="{A179194E-8BD1-4D29-8AA4-5FD527138CDA}" presName="desBackupRightNorm" presStyleCnt="0"/>
      <dgm:spPr/>
    </dgm:pt>
    <dgm:pt modelId="{0614DBAB-6153-415A-A273-A4D5A7626E68}" type="pres">
      <dgm:prSet presAssocID="{8F62068F-39EA-42A8-9E31-41D17F26375F}" presName="desSpace" presStyleCnt="0"/>
      <dgm:spPr/>
    </dgm:pt>
    <dgm:pt modelId="{547D24A0-E1E4-46D0-974F-A1719088F43C}" type="pres">
      <dgm:prSet presAssocID="{DA32E076-4B42-46AD-B3AE-1D15FA8FF170}" presName="desBackupLeftNorm" presStyleCnt="0"/>
      <dgm:spPr/>
    </dgm:pt>
    <dgm:pt modelId="{6B3CBEBF-408E-4CEE-80DA-D52B0401CE65}" type="pres">
      <dgm:prSet presAssocID="{DA32E076-4B42-46AD-B3AE-1D15FA8FF170}" presName="desComposite" presStyleCnt="0"/>
      <dgm:spPr/>
    </dgm:pt>
    <dgm:pt modelId="{1F138E5E-3597-4691-93B9-595FE176837F}" type="pres">
      <dgm:prSet presAssocID="{DA32E076-4B42-46AD-B3AE-1D15FA8FF170}" presName="desCircle" presStyleLbl="node1" presStyleIdx="1" presStyleCnt="6"/>
      <dgm:spPr/>
    </dgm:pt>
    <dgm:pt modelId="{2254309B-3FEB-4683-86D3-998BE4DB2C54}" type="pres">
      <dgm:prSet presAssocID="{DA32E076-4B42-46AD-B3AE-1D15FA8FF170}" presName="chTx" presStyleLbl="revTx" presStyleIdx="3" presStyleCnt="14"/>
      <dgm:spPr/>
      <dgm:t>
        <a:bodyPr/>
        <a:lstStyle/>
        <a:p>
          <a:endParaRPr lang="en-US"/>
        </a:p>
      </dgm:t>
    </dgm:pt>
    <dgm:pt modelId="{D73CA49A-82AF-42FB-A01E-D717FFED1A39}" type="pres">
      <dgm:prSet presAssocID="{DA32E076-4B42-46AD-B3AE-1D15FA8FF170}" presName="desTx" presStyleLbl="revTx" presStyleIdx="4" presStyleCnt="14">
        <dgm:presLayoutVars>
          <dgm:bulletEnabled val="1"/>
        </dgm:presLayoutVars>
      </dgm:prSet>
      <dgm:spPr/>
    </dgm:pt>
    <dgm:pt modelId="{88822A01-3D67-4650-A73C-8D55789E8B81}" type="pres">
      <dgm:prSet presAssocID="{DA32E076-4B42-46AD-B3AE-1D15FA8FF170}" presName="desBackupRightNorm" presStyleCnt="0"/>
      <dgm:spPr/>
    </dgm:pt>
    <dgm:pt modelId="{234A96A6-AD88-4377-9C59-D7374E7FCBAA}" type="pres">
      <dgm:prSet presAssocID="{00CD56ED-5AB1-48E2-8F1B-CDF84B348A1B}" presName="desSpace" presStyleCnt="0"/>
      <dgm:spPr/>
    </dgm:pt>
    <dgm:pt modelId="{ADE7DED9-D49D-4069-B690-E4FDEB3ABA5B}" type="pres">
      <dgm:prSet presAssocID="{486C9C9D-C234-4654-BC0D-D1DAA4BB18F0}" presName="desBackupLeftNorm" presStyleCnt="0"/>
      <dgm:spPr/>
    </dgm:pt>
    <dgm:pt modelId="{295ECBB3-F64F-44B7-B3EA-7A5DD3AC9809}" type="pres">
      <dgm:prSet presAssocID="{486C9C9D-C234-4654-BC0D-D1DAA4BB18F0}" presName="desComposite" presStyleCnt="0"/>
      <dgm:spPr/>
    </dgm:pt>
    <dgm:pt modelId="{28D0DA3F-7FC1-4968-A455-7C25E9AAE404}" type="pres">
      <dgm:prSet presAssocID="{486C9C9D-C234-4654-BC0D-D1DAA4BB18F0}" presName="desCircle" presStyleLbl="node1" presStyleIdx="2" presStyleCnt="6"/>
      <dgm:spPr/>
    </dgm:pt>
    <dgm:pt modelId="{6DA0BEDC-15AE-4440-8029-455B907137B9}" type="pres">
      <dgm:prSet presAssocID="{486C9C9D-C234-4654-BC0D-D1DAA4BB18F0}" presName="chTx" presStyleLbl="revTx" presStyleIdx="5" presStyleCnt="14"/>
      <dgm:spPr/>
      <dgm:t>
        <a:bodyPr/>
        <a:lstStyle/>
        <a:p>
          <a:endParaRPr lang="en-US"/>
        </a:p>
      </dgm:t>
    </dgm:pt>
    <dgm:pt modelId="{E8D4B863-0083-4952-A277-1137220F076A}" type="pres">
      <dgm:prSet presAssocID="{486C9C9D-C234-4654-BC0D-D1DAA4BB18F0}" presName="desTx" presStyleLbl="revTx" presStyleIdx="6" presStyleCnt="14">
        <dgm:presLayoutVars>
          <dgm:bulletEnabled val="1"/>
        </dgm:presLayoutVars>
      </dgm:prSet>
      <dgm:spPr/>
    </dgm:pt>
    <dgm:pt modelId="{77E96725-D073-456D-87D8-7496EC560F5B}" type="pres">
      <dgm:prSet presAssocID="{486C9C9D-C234-4654-BC0D-D1DAA4BB18F0}" presName="desBackupRightNorm" presStyleCnt="0"/>
      <dgm:spPr/>
    </dgm:pt>
    <dgm:pt modelId="{44281954-76A2-4646-9FA3-FCBC9229D5D8}" type="pres">
      <dgm:prSet presAssocID="{AFA15204-0A78-4319-AF89-08E56CF67B1D}" presName="desSpace" presStyleCnt="0"/>
      <dgm:spPr/>
    </dgm:pt>
    <dgm:pt modelId="{F5259A78-5B2F-404A-AAA7-7B72AEB698F9}" type="pres">
      <dgm:prSet presAssocID="{B08A8820-9431-499B-89A3-B1ED25475E02}" presName="parComposite" presStyleCnt="0"/>
      <dgm:spPr/>
    </dgm:pt>
    <dgm:pt modelId="{241EF4DE-0170-4800-B7E3-DE1988179286}" type="pres">
      <dgm:prSet presAssocID="{B08A8820-9431-499B-89A3-B1ED25475E02}" presName="parBigCircle" presStyleLbl="node0" presStyleIdx="1" presStyleCnt="2"/>
      <dgm:spPr/>
    </dgm:pt>
    <dgm:pt modelId="{48412524-F98C-4CA4-923A-F176866BA9A6}" type="pres">
      <dgm:prSet presAssocID="{B08A8820-9431-499B-89A3-B1ED25475E02}" presName="parTx" presStyleLbl="revTx" presStyleIdx="7" presStyleCnt="14"/>
      <dgm:spPr/>
      <dgm:t>
        <a:bodyPr/>
        <a:lstStyle/>
        <a:p>
          <a:endParaRPr lang="en-US"/>
        </a:p>
      </dgm:t>
    </dgm:pt>
    <dgm:pt modelId="{DAAEEF6A-F077-476C-A38D-08AE0F98337B}" type="pres">
      <dgm:prSet presAssocID="{B08A8820-9431-499B-89A3-B1ED25475E02}" presName="bSpace" presStyleCnt="0"/>
      <dgm:spPr/>
    </dgm:pt>
    <dgm:pt modelId="{1E2D81BA-A19A-45D0-AB9C-B4FED243BCBB}" type="pres">
      <dgm:prSet presAssocID="{B08A8820-9431-499B-89A3-B1ED25475E02}" presName="parBackupNorm" presStyleCnt="0"/>
      <dgm:spPr/>
    </dgm:pt>
    <dgm:pt modelId="{86E251B9-3039-422F-A6AF-D9E24C99F45E}" type="pres">
      <dgm:prSet presAssocID="{77CB2382-0F3C-4602-938A-DF73166B0D9C}" presName="parSpace" presStyleCnt="0"/>
      <dgm:spPr/>
    </dgm:pt>
    <dgm:pt modelId="{5DD469E6-B3D3-4A90-861A-258F24305283}" type="pres">
      <dgm:prSet presAssocID="{D9C33163-A426-4CAE-9636-303B814FCFBB}" presName="desBackupLeftNorm" presStyleCnt="0"/>
      <dgm:spPr/>
    </dgm:pt>
    <dgm:pt modelId="{20193D98-60C7-42B4-8A70-712E419B08CD}" type="pres">
      <dgm:prSet presAssocID="{D9C33163-A426-4CAE-9636-303B814FCFBB}" presName="desComposite" presStyleCnt="0"/>
      <dgm:spPr/>
    </dgm:pt>
    <dgm:pt modelId="{F712AFA2-3F14-402F-A873-5B68AC544538}" type="pres">
      <dgm:prSet presAssocID="{D9C33163-A426-4CAE-9636-303B814FCFBB}" presName="desCircle" presStyleLbl="node1" presStyleIdx="3" presStyleCnt="6"/>
      <dgm:spPr/>
    </dgm:pt>
    <dgm:pt modelId="{602C1E7A-2C5A-4941-90A6-B05729620693}" type="pres">
      <dgm:prSet presAssocID="{D9C33163-A426-4CAE-9636-303B814FCFBB}" presName="chTx" presStyleLbl="revTx" presStyleIdx="8" presStyleCnt="14"/>
      <dgm:spPr/>
      <dgm:t>
        <a:bodyPr/>
        <a:lstStyle/>
        <a:p>
          <a:endParaRPr lang="en-US"/>
        </a:p>
      </dgm:t>
    </dgm:pt>
    <dgm:pt modelId="{1B911191-F5B2-4B92-81A1-71B244354EEA}" type="pres">
      <dgm:prSet presAssocID="{D9C33163-A426-4CAE-9636-303B814FCFBB}" presName="desTx" presStyleLbl="revTx" presStyleIdx="9" presStyleCnt="14">
        <dgm:presLayoutVars>
          <dgm:bulletEnabled val="1"/>
        </dgm:presLayoutVars>
      </dgm:prSet>
      <dgm:spPr/>
    </dgm:pt>
    <dgm:pt modelId="{43D27CE8-BF7C-4F35-8E0F-C5753CCDB90D}" type="pres">
      <dgm:prSet presAssocID="{D9C33163-A426-4CAE-9636-303B814FCFBB}" presName="desBackupRightNorm" presStyleCnt="0"/>
      <dgm:spPr/>
    </dgm:pt>
    <dgm:pt modelId="{694B3853-A984-4589-98D8-7607079BDA74}" type="pres">
      <dgm:prSet presAssocID="{7F44CEEC-FBB5-495F-8C13-82CAF32500E6}" presName="desSpace" presStyleCnt="0"/>
      <dgm:spPr/>
    </dgm:pt>
    <dgm:pt modelId="{868350A8-81C7-47C7-9044-3AC2A425C806}" type="pres">
      <dgm:prSet presAssocID="{0AFB88F2-38FC-402F-9A7C-759057063AA0}" presName="desBackupLeftNorm" presStyleCnt="0"/>
      <dgm:spPr/>
    </dgm:pt>
    <dgm:pt modelId="{63B06EA3-FF6F-4ACF-A60C-579729716C6F}" type="pres">
      <dgm:prSet presAssocID="{0AFB88F2-38FC-402F-9A7C-759057063AA0}" presName="desComposite" presStyleCnt="0"/>
      <dgm:spPr/>
    </dgm:pt>
    <dgm:pt modelId="{53B5538F-96C8-4A89-BEDA-56803EE3B26E}" type="pres">
      <dgm:prSet presAssocID="{0AFB88F2-38FC-402F-9A7C-759057063AA0}" presName="desCircle" presStyleLbl="node1" presStyleIdx="4" presStyleCnt="6"/>
      <dgm:spPr/>
    </dgm:pt>
    <dgm:pt modelId="{932D74D1-2584-4809-A849-8FE4AE086F39}" type="pres">
      <dgm:prSet presAssocID="{0AFB88F2-38FC-402F-9A7C-759057063AA0}" presName="chTx" presStyleLbl="revTx" presStyleIdx="10" presStyleCnt="14"/>
      <dgm:spPr/>
      <dgm:t>
        <a:bodyPr/>
        <a:lstStyle/>
        <a:p>
          <a:endParaRPr lang="en-US"/>
        </a:p>
      </dgm:t>
    </dgm:pt>
    <dgm:pt modelId="{76CCA8DD-D876-430C-ACB7-CD9E5E1BFC61}" type="pres">
      <dgm:prSet presAssocID="{0AFB88F2-38FC-402F-9A7C-759057063AA0}" presName="desTx" presStyleLbl="revTx" presStyleIdx="11" presStyleCnt="14">
        <dgm:presLayoutVars>
          <dgm:bulletEnabled val="1"/>
        </dgm:presLayoutVars>
      </dgm:prSet>
      <dgm:spPr/>
    </dgm:pt>
    <dgm:pt modelId="{511DE5AA-F13D-43F4-B1C6-EB8A0C0DDA8B}" type="pres">
      <dgm:prSet presAssocID="{0AFB88F2-38FC-402F-9A7C-759057063AA0}" presName="desBackupRightNorm" presStyleCnt="0"/>
      <dgm:spPr/>
    </dgm:pt>
    <dgm:pt modelId="{7666A488-131D-4586-845D-3E1DAA518C2F}" type="pres">
      <dgm:prSet presAssocID="{2A37F6E3-BF1C-4E4E-A70E-E291D893CFD6}" presName="desSpace" presStyleCnt="0"/>
      <dgm:spPr/>
    </dgm:pt>
    <dgm:pt modelId="{74C5DE56-601A-473F-A602-ABDFB6FCD3FF}" type="pres">
      <dgm:prSet presAssocID="{B3B06EFD-60B5-4D7C-B9B3-A9670EF57700}" presName="desBackupLeftNorm" presStyleCnt="0"/>
      <dgm:spPr/>
    </dgm:pt>
    <dgm:pt modelId="{C98E6530-2817-44F8-8297-060949189F2D}" type="pres">
      <dgm:prSet presAssocID="{B3B06EFD-60B5-4D7C-B9B3-A9670EF57700}" presName="desComposite" presStyleCnt="0"/>
      <dgm:spPr/>
    </dgm:pt>
    <dgm:pt modelId="{8F43EB27-1AF2-4517-9534-9D529D823BFF}" type="pres">
      <dgm:prSet presAssocID="{B3B06EFD-60B5-4D7C-B9B3-A9670EF57700}" presName="desCircle" presStyleLbl="node1" presStyleIdx="5" presStyleCnt="6"/>
      <dgm:spPr/>
    </dgm:pt>
    <dgm:pt modelId="{7ADA6E3F-B606-445C-873B-96AB19F83C24}" type="pres">
      <dgm:prSet presAssocID="{B3B06EFD-60B5-4D7C-B9B3-A9670EF57700}" presName="chTx" presStyleLbl="revTx" presStyleIdx="12" presStyleCnt="14"/>
      <dgm:spPr/>
      <dgm:t>
        <a:bodyPr/>
        <a:lstStyle/>
        <a:p>
          <a:endParaRPr lang="en-US"/>
        </a:p>
      </dgm:t>
    </dgm:pt>
    <dgm:pt modelId="{CC96B3B8-568B-41F4-8ADA-982AD30BDDF6}" type="pres">
      <dgm:prSet presAssocID="{B3B06EFD-60B5-4D7C-B9B3-A9670EF57700}" presName="desTx" presStyleLbl="revTx" presStyleIdx="13" presStyleCnt="14">
        <dgm:presLayoutVars>
          <dgm:bulletEnabled val="1"/>
        </dgm:presLayoutVars>
      </dgm:prSet>
      <dgm:spPr/>
    </dgm:pt>
    <dgm:pt modelId="{E291E7DB-1D21-4E66-B6E4-D88E6873129A}" type="pres">
      <dgm:prSet presAssocID="{B3B06EFD-60B5-4D7C-B9B3-A9670EF57700}" presName="desBackupRightNorm" presStyleCnt="0"/>
      <dgm:spPr/>
    </dgm:pt>
    <dgm:pt modelId="{AA311C14-BDBE-48FC-9B4B-013F2A47E1E1}" type="pres">
      <dgm:prSet presAssocID="{98511D4B-DA24-45EE-BE08-16E2BFA21B34}" presName="desSpace" presStyleCnt="0"/>
      <dgm:spPr/>
    </dgm:pt>
  </dgm:ptLst>
  <dgm:cxnLst>
    <dgm:cxn modelId="{68480075-3D8F-4B8D-9028-5851DA8828FE}" type="presOf" srcId="{B08A8820-9431-499B-89A3-B1ED25475E02}" destId="{48412524-F98C-4CA4-923A-F176866BA9A6}" srcOrd="0" destOrd="0" presId="urn:microsoft.com/office/officeart/2008/layout/CircleAccentTimeline"/>
    <dgm:cxn modelId="{C3D6CCB5-12D6-4BD5-B873-4515D1BA2F41}" type="presOf" srcId="{486C9C9D-C234-4654-BC0D-D1DAA4BB18F0}" destId="{6DA0BEDC-15AE-4440-8029-455B907137B9}" srcOrd="0" destOrd="0" presId="urn:microsoft.com/office/officeart/2008/layout/CircleAccentTimeline"/>
    <dgm:cxn modelId="{457C68F8-FE2B-4A7F-ABE4-5EDE40A24A72}" type="presOf" srcId="{B3B06EFD-60B5-4D7C-B9B3-A9670EF57700}" destId="{7ADA6E3F-B606-445C-873B-96AB19F83C24}" srcOrd="0" destOrd="0" presId="urn:microsoft.com/office/officeart/2008/layout/CircleAccentTimeline"/>
    <dgm:cxn modelId="{5CF38748-6ABE-4F95-BB97-BF5405AF3587}" srcId="{B08A8820-9431-499B-89A3-B1ED25475E02}" destId="{D9C33163-A426-4CAE-9636-303B814FCFBB}" srcOrd="0" destOrd="0" parTransId="{01D470BD-C8EF-47FF-BF6E-39237AB02241}" sibTransId="{7F44CEEC-FBB5-495F-8C13-82CAF32500E6}"/>
    <dgm:cxn modelId="{60E3E056-0BB2-42B4-9C62-5F39331AF97C}" type="presOf" srcId="{0AFB88F2-38FC-402F-9A7C-759057063AA0}" destId="{932D74D1-2584-4809-A849-8FE4AE086F39}" srcOrd="0" destOrd="0" presId="urn:microsoft.com/office/officeart/2008/layout/CircleAccentTimeline"/>
    <dgm:cxn modelId="{4230C328-5815-4FE2-A5FB-B9097DAF9A86}" type="presOf" srcId="{A179194E-8BD1-4D29-8AA4-5FD527138CDA}" destId="{4963D86E-BB15-4D80-AA68-5DFF6F335E32}" srcOrd="0" destOrd="0" presId="urn:microsoft.com/office/officeart/2008/layout/CircleAccentTimeline"/>
    <dgm:cxn modelId="{785A92FA-E8D1-4C43-B5D1-33A2EADCA6DC}" type="presOf" srcId="{D9C33163-A426-4CAE-9636-303B814FCFBB}" destId="{602C1E7A-2C5A-4941-90A6-B05729620693}" srcOrd="0" destOrd="0" presId="urn:microsoft.com/office/officeart/2008/layout/CircleAccentTimeline"/>
    <dgm:cxn modelId="{DBEAE4BD-D1C5-48B4-859B-9EC0F0BE746A}" srcId="{B08A8820-9431-499B-89A3-B1ED25475E02}" destId="{B3B06EFD-60B5-4D7C-B9B3-A9670EF57700}" srcOrd="2" destOrd="0" parTransId="{15DF037E-755E-4DB4-8E12-8B25934D8936}" sibTransId="{98511D4B-DA24-45EE-BE08-16E2BFA21B34}"/>
    <dgm:cxn modelId="{2E9D9C99-4075-4573-9BD0-EBFE4B55B968}" type="presOf" srcId="{FC3AA1AB-BC14-4A30-8E55-AABAA8B3A130}" destId="{2952725D-4CD4-4B2A-83A6-B2F30FBBBEFA}" srcOrd="0" destOrd="0" presId="urn:microsoft.com/office/officeart/2008/layout/CircleAccentTimeline"/>
    <dgm:cxn modelId="{CACBF2DB-D3B6-4F0B-8032-A21A2E2BA90B}" srcId="{AA54EA45-99B5-47AE-BBBF-FA706E4406F6}" destId="{DA32E076-4B42-46AD-B3AE-1D15FA8FF170}" srcOrd="1" destOrd="0" parTransId="{F694355C-9A15-4DFE-8E83-5B3A3E4D5FC1}" sibTransId="{00CD56ED-5AB1-48E2-8F1B-CDF84B348A1B}"/>
    <dgm:cxn modelId="{D7C23FDF-2E68-49A3-9B10-B063F47E505D}" type="presOf" srcId="{DA32E076-4B42-46AD-B3AE-1D15FA8FF170}" destId="{2254309B-3FEB-4683-86D3-998BE4DB2C54}" srcOrd="0" destOrd="0" presId="urn:microsoft.com/office/officeart/2008/layout/CircleAccentTimeline"/>
    <dgm:cxn modelId="{165682AC-6F8C-46D6-9943-598DAEBA91A0}" srcId="{FC3AA1AB-BC14-4A30-8E55-AABAA8B3A130}" destId="{B08A8820-9431-499B-89A3-B1ED25475E02}" srcOrd="1" destOrd="0" parTransId="{DF644241-9EC6-4CB3-AE10-628041BFF0A8}" sibTransId="{77CB2382-0F3C-4602-938A-DF73166B0D9C}"/>
    <dgm:cxn modelId="{8D914A73-7A08-4BD8-BD16-ADCB621BA95C}" srcId="{FC3AA1AB-BC14-4A30-8E55-AABAA8B3A130}" destId="{AA54EA45-99B5-47AE-BBBF-FA706E4406F6}" srcOrd="0" destOrd="0" parTransId="{B851EF0B-0E75-45C8-81DB-F4661A800552}" sibTransId="{A3E28AB3-CE2E-4359-B072-A20B0A0B622D}"/>
    <dgm:cxn modelId="{8A6303EC-E700-466C-A235-D151318B1495}" type="presOf" srcId="{AA54EA45-99B5-47AE-BBBF-FA706E4406F6}" destId="{B95A4F4D-0DA2-4520-9AEF-B9AB260D09F0}" srcOrd="0" destOrd="0" presId="urn:microsoft.com/office/officeart/2008/layout/CircleAccentTimeline"/>
    <dgm:cxn modelId="{4DDC9419-4533-4C12-B690-1A37E456A7AD}" srcId="{B08A8820-9431-499B-89A3-B1ED25475E02}" destId="{0AFB88F2-38FC-402F-9A7C-759057063AA0}" srcOrd="1" destOrd="0" parTransId="{F3C31577-B65C-4906-9DDE-40F91EF64CC9}" sibTransId="{2A37F6E3-BF1C-4E4E-A70E-E291D893CFD6}"/>
    <dgm:cxn modelId="{8B4EED2F-1978-48B8-8091-F0FC94854D1A}" srcId="{AA54EA45-99B5-47AE-BBBF-FA706E4406F6}" destId="{486C9C9D-C234-4654-BC0D-D1DAA4BB18F0}" srcOrd="2" destOrd="0" parTransId="{9E9AA0EF-FE66-446B-840A-15DC97C1C9D0}" sibTransId="{AFA15204-0A78-4319-AF89-08E56CF67B1D}"/>
    <dgm:cxn modelId="{46BB9E6F-E677-4B56-B28B-01E10F94212C}" srcId="{AA54EA45-99B5-47AE-BBBF-FA706E4406F6}" destId="{A179194E-8BD1-4D29-8AA4-5FD527138CDA}" srcOrd="0" destOrd="0" parTransId="{437608D5-C3E7-45C2-B8AA-14B9AE278928}" sibTransId="{8F62068F-39EA-42A8-9E31-41D17F26375F}"/>
    <dgm:cxn modelId="{290E4842-0370-4CF9-8DF2-D086E05257F6}" type="presParOf" srcId="{2952725D-4CD4-4B2A-83A6-B2F30FBBBEFA}" destId="{96E23282-F847-41CF-827D-5ACB0769B14B}" srcOrd="0" destOrd="0" presId="urn:microsoft.com/office/officeart/2008/layout/CircleAccentTimeline"/>
    <dgm:cxn modelId="{8768F163-336D-4F08-89DB-51A840676264}" type="presParOf" srcId="{96E23282-F847-41CF-827D-5ACB0769B14B}" destId="{F1FA9339-0300-479E-896C-EF0A2F191872}" srcOrd="0" destOrd="0" presId="urn:microsoft.com/office/officeart/2008/layout/CircleAccentTimeline"/>
    <dgm:cxn modelId="{52C2E555-33CE-4EEE-B1DF-30BB142C11EE}" type="presParOf" srcId="{96E23282-F847-41CF-827D-5ACB0769B14B}" destId="{B95A4F4D-0DA2-4520-9AEF-B9AB260D09F0}" srcOrd="1" destOrd="0" presId="urn:microsoft.com/office/officeart/2008/layout/CircleAccentTimeline"/>
    <dgm:cxn modelId="{D7BCC5A3-FA97-43EF-96F5-D817EFDF1AAC}" type="presParOf" srcId="{96E23282-F847-41CF-827D-5ACB0769B14B}" destId="{0800A4E9-AE0A-47E0-A39E-7470D36BE8C2}" srcOrd="2" destOrd="0" presId="urn:microsoft.com/office/officeart/2008/layout/CircleAccentTimeline"/>
    <dgm:cxn modelId="{24BF0C17-0F8F-4A1A-BC96-A1C6A64E55B0}" type="presParOf" srcId="{2952725D-4CD4-4B2A-83A6-B2F30FBBBEFA}" destId="{71EAE7F9-3E54-4BE5-BE51-A482A444EBAE}" srcOrd="1" destOrd="0" presId="urn:microsoft.com/office/officeart/2008/layout/CircleAccentTimeline"/>
    <dgm:cxn modelId="{66232923-2D04-4E96-B05A-2C23E6E20EAE}" type="presParOf" srcId="{2952725D-4CD4-4B2A-83A6-B2F30FBBBEFA}" destId="{777D96F7-7F0F-491C-8545-97D98C8340E6}" srcOrd="2" destOrd="0" presId="urn:microsoft.com/office/officeart/2008/layout/CircleAccentTimeline"/>
    <dgm:cxn modelId="{BAA9E6E0-E494-40C7-BA17-188DA00CA32D}" type="presParOf" srcId="{2952725D-4CD4-4B2A-83A6-B2F30FBBBEFA}" destId="{A7BB61A1-70A6-460B-A1DB-D67B146DBCFE}" srcOrd="3" destOrd="0" presId="urn:microsoft.com/office/officeart/2008/layout/CircleAccentTimeline"/>
    <dgm:cxn modelId="{25C2EF2A-83FB-469C-BD17-2F2785E605BB}" type="presParOf" srcId="{2952725D-4CD4-4B2A-83A6-B2F30FBBBEFA}" destId="{25F78992-0E33-4948-8834-01BDAB85229D}" srcOrd="4" destOrd="0" presId="urn:microsoft.com/office/officeart/2008/layout/CircleAccentTimeline"/>
    <dgm:cxn modelId="{6ADD53ED-204E-4CFE-9893-50826AD56396}" type="presParOf" srcId="{25F78992-0E33-4948-8834-01BDAB85229D}" destId="{4AC88A86-A70B-4986-88DB-7D0A062098DC}" srcOrd="0" destOrd="0" presId="urn:microsoft.com/office/officeart/2008/layout/CircleAccentTimeline"/>
    <dgm:cxn modelId="{9D67CEBA-FC96-4680-A2AD-261CDE7D4E75}" type="presParOf" srcId="{25F78992-0E33-4948-8834-01BDAB85229D}" destId="{4963D86E-BB15-4D80-AA68-5DFF6F335E32}" srcOrd="1" destOrd="0" presId="urn:microsoft.com/office/officeart/2008/layout/CircleAccentTimeline"/>
    <dgm:cxn modelId="{FEB029B2-05A9-41B9-A01C-3D517FEA6628}" type="presParOf" srcId="{25F78992-0E33-4948-8834-01BDAB85229D}" destId="{BA726EE5-E71D-43F7-94BF-6999F87BB342}" srcOrd="2" destOrd="0" presId="urn:microsoft.com/office/officeart/2008/layout/CircleAccentTimeline"/>
    <dgm:cxn modelId="{952FA2F5-CB90-468D-AAF4-966CEA655E5E}" type="presParOf" srcId="{2952725D-4CD4-4B2A-83A6-B2F30FBBBEFA}" destId="{FFF6A721-FBE6-461A-9C0A-2729557C5C16}" srcOrd="5" destOrd="0" presId="urn:microsoft.com/office/officeart/2008/layout/CircleAccentTimeline"/>
    <dgm:cxn modelId="{68833499-F66C-4614-A4F0-98792DFF4510}" type="presParOf" srcId="{2952725D-4CD4-4B2A-83A6-B2F30FBBBEFA}" destId="{0614DBAB-6153-415A-A273-A4D5A7626E68}" srcOrd="6" destOrd="0" presId="urn:microsoft.com/office/officeart/2008/layout/CircleAccentTimeline"/>
    <dgm:cxn modelId="{667CA0A2-8E02-4908-94D8-99CB2F4193DC}" type="presParOf" srcId="{2952725D-4CD4-4B2A-83A6-B2F30FBBBEFA}" destId="{547D24A0-E1E4-46D0-974F-A1719088F43C}" srcOrd="7" destOrd="0" presId="urn:microsoft.com/office/officeart/2008/layout/CircleAccentTimeline"/>
    <dgm:cxn modelId="{3B8A0082-5894-442E-87BB-6370D62087B4}" type="presParOf" srcId="{2952725D-4CD4-4B2A-83A6-B2F30FBBBEFA}" destId="{6B3CBEBF-408E-4CEE-80DA-D52B0401CE65}" srcOrd="8" destOrd="0" presId="urn:microsoft.com/office/officeart/2008/layout/CircleAccentTimeline"/>
    <dgm:cxn modelId="{BCCD8521-3307-4215-B620-4F223EB53B4E}" type="presParOf" srcId="{6B3CBEBF-408E-4CEE-80DA-D52B0401CE65}" destId="{1F138E5E-3597-4691-93B9-595FE176837F}" srcOrd="0" destOrd="0" presId="urn:microsoft.com/office/officeart/2008/layout/CircleAccentTimeline"/>
    <dgm:cxn modelId="{E38C700D-84B5-46E4-BFC6-DC664BEBE543}" type="presParOf" srcId="{6B3CBEBF-408E-4CEE-80DA-D52B0401CE65}" destId="{2254309B-3FEB-4683-86D3-998BE4DB2C54}" srcOrd="1" destOrd="0" presId="urn:microsoft.com/office/officeart/2008/layout/CircleAccentTimeline"/>
    <dgm:cxn modelId="{57D144B5-4939-4F88-91AB-2D7FFBB912A4}" type="presParOf" srcId="{6B3CBEBF-408E-4CEE-80DA-D52B0401CE65}" destId="{D73CA49A-82AF-42FB-A01E-D717FFED1A39}" srcOrd="2" destOrd="0" presId="urn:microsoft.com/office/officeart/2008/layout/CircleAccentTimeline"/>
    <dgm:cxn modelId="{879C7693-1E34-400F-9BD0-D856B72978EB}" type="presParOf" srcId="{2952725D-4CD4-4B2A-83A6-B2F30FBBBEFA}" destId="{88822A01-3D67-4650-A73C-8D55789E8B81}" srcOrd="9" destOrd="0" presId="urn:microsoft.com/office/officeart/2008/layout/CircleAccentTimeline"/>
    <dgm:cxn modelId="{ADF69D40-B9DF-4CE8-B5D6-D85A67F5ACD1}" type="presParOf" srcId="{2952725D-4CD4-4B2A-83A6-B2F30FBBBEFA}" destId="{234A96A6-AD88-4377-9C59-D7374E7FCBAA}" srcOrd="10" destOrd="0" presId="urn:microsoft.com/office/officeart/2008/layout/CircleAccentTimeline"/>
    <dgm:cxn modelId="{C864A637-8AA9-4EBF-A5DD-83AC0093B271}" type="presParOf" srcId="{2952725D-4CD4-4B2A-83A6-B2F30FBBBEFA}" destId="{ADE7DED9-D49D-4069-B690-E4FDEB3ABA5B}" srcOrd="11" destOrd="0" presId="urn:microsoft.com/office/officeart/2008/layout/CircleAccentTimeline"/>
    <dgm:cxn modelId="{F03C868F-3BBD-47CD-8DD1-EC76F8646303}" type="presParOf" srcId="{2952725D-4CD4-4B2A-83A6-B2F30FBBBEFA}" destId="{295ECBB3-F64F-44B7-B3EA-7A5DD3AC9809}" srcOrd="12" destOrd="0" presId="urn:microsoft.com/office/officeart/2008/layout/CircleAccentTimeline"/>
    <dgm:cxn modelId="{D94FCCA3-F744-469A-8D7E-4720D3D52822}" type="presParOf" srcId="{295ECBB3-F64F-44B7-B3EA-7A5DD3AC9809}" destId="{28D0DA3F-7FC1-4968-A455-7C25E9AAE404}" srcOrd="0" destOrd="0" presId="urn:microsoft.com/office/officeart/2008/layout/CircleAccentTimeline"/>
    <dgm:cxn modelId="{E871E5D8-33E7-4255-B237-54A05234F7C6}" type="presParOf" srcId="{295ECBB3-F64F-44B7-B3EA-7A5DD3AC9809}" destId="{6DA0BEDC-15AE-4440-8029-455B907137B9}" srcOrd="1" destOrd="0" presId="urn:microsoft.com/office/officeart/2008/layout/CircleAccentTimeline"/>
    <dgm:cxn modelId="{13362173-C4C2-4F12-83A4-884406C3E042}" type="presParOf" srcId="{295ECBB3-F64F-44B7-B3EA-7A5DD3AC9809}" destId="{E8D4B863-0083-4952-A277-1137220F076A}" srcOrd="2" destOrd="0" presId="urn:microsoft.com/office/officeart/2008/layout/CircleAccentTimeline"/>
    <dgm:cxn modelId="{F294F56D-43E7-4C9C-AB42-F1CF5F30065A}" type="presParOf" srcId="{2952725D-4CD4-4B2A-83A6-B2F30FBBBEFA}" destId="{77E96725-D073-456D-87D8-7496EC560F5B}" srcOrd="13" destOrd="0" presId="urn:microsoft.com/office/officeart/2008/layout/CircleAccentTimeline"/>
    <dgm:cxn modelId="{1D4BF19B-624A-4A91-910F-E85D8AA8B7D5}" type="presParOf" srcId="{2952725D-4CD4-4B2A-83A6-B2F30FBBBEFA}" destId="{44281954-76A2-4646-9FA3-FCBC9229D5D8}" srcOrd="14" destOrd="0" presId="urn:microsoft.com/office/officeart/2008/layout/CircleAccentTimeline"/>
    <dgm:cxn modelId="{7E4EF840-1940-48BA-A53A-BB04566D1C2C}" type="presParOf" srcId="{2952725D-4CD4-4B2A-83A6-B2F30FBBBEFA}" destId="{F5259A78-5B2F-404A-AAA7-7B72AEB698F9}" srcOrd="15" destOrd="0" presId="urn:microsoft.com/office/officeart/2008/layout/CircleAccentTimeline"/>
    <dgm:cxn modelId="{6832683F-7663-4084-8903-9E58C5A53C79}" type="presParOf" srcId="{F5259A78-5B2F-404A-AAA7-7B72AEB698F9}" destId="{241EF4DE-0170-4800-B7E3-DE1988179286}" srcOrd="0" destOrd="0" presId="urn:microsoft.com/office/officeart/2008/layout/CircleAccentTimeline"/>
    <dgm:cxn modelId="{194A6A7D-889A-465B-A4BA-D5C8C6E51874}" type="presParOf" srcId="{F5259A78-5B2F-404A-AAA7-7B72AEB698F9}" destId="{48412524-F98C-4CA4-923A-F176866BA9A6}" srcOrd="1" destOrd="0" presId="urn:microsoft.com/office/officeart/2008/layout/CircleAccentTimeline"/>
    <dgm:cxn modelId="{E320C316-6A1A-4B79-A007-A1E20D4707E2}" type="presParOf" srcId="{F5259A78-5B2F-404A-AAA7-7B72AEB698F9}" destId="{DAAEEF6A-F077-476C-A38D-08AE0F98337B}" srcOrd="2" destOrd="0" presId="urn:microsoft.com/office/officeart/2008/layout/CircleAccentTimeline"/>
    <dgm:cxn modelId="{20519596-7A32-44DE-AD03-EDD379BA2292}" type="presParOf" srcId="{2952725D-4CD4-4B2A-83A6-B2F30FBBBEFA}" destId="{1E2D81BA-A19A-45D0-AB9C-B4FED243BCBB}" srcOrd="16" destOrd="0" presId="urn:microsoft.com/office/officeart/2008/layout/CircleAccentTimeline"/>
    <dgm:cxn modelId="{92FF28FE-7119-439C-86BA-71D42C8C3E2A}" type="presParOf" srcId="{2952725D-4CD4-4B2A-83A6-B2F30FBBBEFA}" destId="{86E251B9-3039-422F-A6AF-D9E24C99F45E}" srcOrd="17" destOrd="0" presId="urn:microsoft.com/office/officeart/2008/layout/CircleAccentTimeline"/>
    <dgm:cxn modelId="{1469FE7D-EC94-450B-8375-268B9D051B68}" type="presParOf" srcId="{2952725D-4CD4-4B2A-83A6-B2F30FBBBEFA}" destId="{5DD469E6-B3D3-4A90-861A-258F24305283}" srcOrd="18" destOrd="0" presId="urn:microsoft.com/office/officeart/2008/layout/CircleAccentTimeline"/>
    <dgm:cxn modelId="{F6EF6120-50CB-4E90-A199-68310BF93F86}" type="presParOf" srcId="{2952725D-4CD4-4B2A-83A6-B2F30FBBBEFA}" destId="{20193D98-60C7-42B4-8A70-712E419B08CD}" srcOrd="19" destOrd="0" presId="urn:microsoft.com/office/officeart/2008/layout/CircleAccentTimeline"/>
    <dgm:cxn modelId="{C7D9CE74-CABA-4116-AFF1-6DE2113AE809}" type="presParOf" srcId="{20193D98-60C7-42B4-8A70-712E419B08CD}" destId="{F712AFA2-3F14-402F-A873-5B68AC544538}" srcOrd="0" destOrd="0" presId="urn:microsoft.com/office/officeart/2008/layout/CircleAccentTimeline"/>
    <dgm:cxn modelId="{529306D3-EE87-4E4F-BB39-76E064DC52E9}" type="presParOf" srcId="{20193D98-60C7-42B4-8A70-712E419B08CD}" destId="{602C1E7A-2C5A-4941-90A6-B05729620693}" srcOrd="1" destOrd="0" presId="urn:microsoft.com/office/officeart/2008/layout/CircleAccentTimeline"/>
    <dgm:cxn modelId="{78D13F88-1EC7-495A-BEE1-EB4DF37D1533}" type="presParOf" srcId="{20193D98-60C7-42B4-8A70-712E419B08CD}" destId="{1B911191-F5B2-4B92-81A1-71B244354EEA}" srcOrd="2" destOrd="0" presId="urn:microsoft.com/office/officeart/2008/layout/CircleAccentTimeline"/>
    <dgm:cxn modelId="{014FD87D-A9E9-4253-B1D8-604B24EA0A7A}" type="presParOf" srcId="{2952725D-4CD4-4B2A-83A6-B2F30FBBBEFA}" destId="{43D27CE8-BF7C-4F35-8E0F-C5753CCDB90D}" srcOrd="20" destOrd="0" presId="urn:microsoft.com/office/officeart/2008/layout/CircleAccentTimeline"/>
    <dgm:cxn modelId="{CF859B62-7DFF-459F-A2A4-9F77B6418289}" type="presParOf" srcId="{2952725D-4CD4-4B2A-83A6-B2F30FBBBEFA}" destId="{694B3853-A984-4589-98D8-7607079BDA74}" srcOrd="21" destOrd="0" presId="urn:microsoft.com/office/officeart/2008/layout/CircleAccentTimeline"/>
    <dgm:cxn modelId="{4ADB5E43-5F6B-4473-98F6-B3A1C383AADF}" type="presParOf" srcId="{2952725D-4CD4-4B2A-83A6-B2F30FBBBEFA}" destId="{868350A8-81C7-47C7-9044-3AC2A425C806}" srcOrd="22" destOrd="0" presId="urn:microsoft.com/office/officeart/2008/layout/CircleAccentTimeline"/>
    <dgm:cxn modelId="{7F2F46F1-13EE-4C90-88C2-CC385458FB82}" type="presParOf" srcId="{2952725D-4CD4-4B2A-83A6-B2F30FBBBEFA}" destId="{63B06EA3-FF6F-4ACF-A60C-579729716C6F}" srcOrd="23" destOrd="0" presId="urn:microsoft.com/office/officeart/2008/layout/CircleAccentTimeline"/>
    <dgm:cxn modelId="{E0C80546-40C2-476E-AA27-FBAFE0DD57E5}" type="presParOf" srcId="{63B06EA3-FF6F-4ACF-A60C-579729716C6F}" destId="{53B5538F-96C8-4A89-BEDA-56803EE3B26E}" srcOrd="0" destOrd="0" presId="urn:microsoft.com/office/officeart/2008/layout/CircleAccentTimeline"/>
    <dgm:cxn modelId="{640B9AD5-4D8C-4625-9D3A-86CE40CA5213}" type="presParOf" srcId="{63B06EA3-FF6F-4ACF-A60C-579729716C6F}" destId="{932D74D1-2584-4809-A849-8FE4AE086F39}" srcOrd="1" destOrd="0" presId="urn:microsoft.com/office/officeart/2008/layout/CircleAccentTimeline"/>
    <dgm:cxn modelId="{95063F9E-DF32-4AE4-8476-545E9CB14F3A}" type="presParOf" srcId="{63B06EA3-FF6F-4ACF-A60C-579729716C6F}" destId="{76CCA8DD-D876-430C-ACB7-CD9E5E1BFC61}" srcOrd="2" destOrd="0" presId="urn:microsoft.com/office/officeart/2008/layout/CircleAccentTimeline"/>
    <dgm:cxn modelId="{05D2FD9C-0806-41BD-91A5-B6C2ADA6F355}" type="presParOf" srcId="{2952725D-4CD4-4B2A-83A6-B2F30FBBBEFA}" destId="{511DE5AA-F13D-43F4-B1C6-EB8A0C0DDA8B}" srcOrd="24" destOrd="0" presId="urn:microsoft.com/office/officeart/2008/layout/CircleAccentTimeline"/>
    <dgm:cxn modelId="{8B775F09-5934-4499-A5CA-163ABE819CE4}" type="presParOf" srcId="{2952725D-4CD4-4B2A-83A6-B2F30FBBBEFA}" destId="{7666A488-131D-4586-845D-3E1DAA518C2F}" srcOrd="25" destOrd="0" presId="urn:microsoft.com/office/officeart/2008/layout/CircleAccentTimeline"/>
    <dgm:cxn modelId="{EC8B6047-B7EC-49E2-97CE-1584E7EDD034}" type="presParOf" srcId="{2952725D-4CD4-4B2A-83A6-B2F30FBBBEFA}" destId="{74C5DE56-601A-473F-A602-ABDFB6FCD3FF}" srcOrd="26" destOrd="0" presId="urn:microsoft.com/office/officeart/2008/layout/CircleAccentTimeline"/>
    <dgm:cxn modelId="{EF8BA867-EE6F-48FD-8F9B-BEB193EDDE3E}" type="presParOf" srcId="{2952725D-4CD4-4B2A-83A6-B2F30FBBBEFA}" destId="{C98E6530-2817-44F8-8297-060949189F2D}" srcOrd="27" destOrd="0" presId="urn:microsoft.com/office/officeart/2008/layout/CircleAccentTimeline"/>
    <dgm:cxn modelId="{B61F06BF-E40D-48C0-9138-DEA73FDB453B}" type="presParOf" srcId="{C98E6530-2817-44F8-8297-060949189F2D}" destId="{8F43EB27-1AF2-4517-9534-9D529D823BFF}" srcOrd="0" destOrd="0" presId="urn:microsoft.com/office/officeart/2008/layout/CircleAccentTimeline"/>
    <dgm:cxn modelId="{32AB50CC-E7F8-4D95-A813-64369F1AF9B9}" type="presParOf" srcId="{C98E6530-2817-44F8-8297-060949189F2D}" destId="{7ADA6E3F-B606-445C-873B-96AB19F83C24}" srcOrd="1" destOrd="0" presId="urn:microsoft.com/office/officeart/2008/layout/CircleAccentTimeline"/>
    <dgm:cxn modelId="{8D270966-AA97-4167-A960-73F4DBAAF5E3}" type="presParOf" srcId="{C98E6530-2817-44F8-8297-060949189F2D}" destId="{CC96B3B8-568B-41F4-8ADA-982AD30BDDF6}" srcOrd="2" destOrd="0" presId="urn:microsoft.com/office/officeart/2008/layout/CircleAccentTimeline"/>
    <dgm:cxn modelId="{2D177C14-41E9-4385-B68F-EE324AFD1463}" type="presParOf" srcId="{2952725D-4CD4-4B2A-83A6-B2F30FBBBEFA}" destId="{E291E7DB-1D21-4E66-B6E4-D88E6873129A}" srcOrd="28" destOrd="0" presId="urn:microsoft.com/office/officeart/2008/layout/CircleAccentTimeline"/>
    <dgm:cxn modelId="{9C29C7E8-9BE3-4F80-A68D-263CAFAC8D30}" type="presParOf" srcId="{2952725D-4CD4-4B2A-83A6-B2F30FBBBEFA}" destId="{AA311C14-BDBE-48FC-9B4B-013F2A47E1E1}" srcOrd="29" destOrd="0" presId="urn:microsoft.com/office/officeart/2008/layout/CircleAccentTimelin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7B3D9B9-B465-4561-82D6-0624F3BC9AD4}" type="doc">
      <dgm:prSet loTypeId="urn:microsoft.com/office/officeart/2005/8/layout/list1" loCatId="list" qsTypeId="urn:microsoft.com/office/officeart/2005/8/quickstyle/simple3" qsCatId="simple" csTypeId="urn:microsoft.com/office/officeart/2005/8/colors/colorful2" csCatId="colorful" phldr="1"/>
      <dgm:spPr/>
      <dgm:t>
        <a:bodyPr/>
        <a:lstStyle/>
        <a:p>
          <a:endParaRPr lang="en-US"/>
        </a:p>
      </dgm:t>
    </dgm:pt>
    <dgm:pt modelId="{A4EAD32C-331E-4CEA-9365-4B615D1436A1}">
      <dgm:prSet phldrT="[Text]" custT="1"/>
      <dgm:spPr/>
      <dgm:t>
        <a:bodyPr/>
        <a:lstStyle/>
        <a:p>
          <a:r>
            <a:rPr lang="en-US" sz="1800" dirty="0" smtClean="0"/>
            <a:t>Improved performance and new tasks</a:t>
          </a:r>
          <a:endParaRPr lang="en-US" sz="1800" dirty="0"/>
        </a:p>
      </dgm:t>
    </dgm:pt>
    <dgm:pt modelId="{47292BCD-4EF1-4F61-A3EC-44200AEF85A8}" type="parTrans" cxnId="{3D8FDC20-1FEF-4FF9-BE9F-E8FC76D292BA}">
      <dgm:prSet/>
      <dgm:spPr/>
      <dgm:t>
        <a:bodyPr/>
        <a:lstStyle/>
        <a:p>
          <a:endParaRPr lang="en-US"/>
        </a:p>
      </dgm:t>
    </dgm:pt>
    <dgm:pt modelId="{16C4067C-50F7-4866-9571-82ED5D4575AE}" type="sibTrans" cxnId="{3D8FDC20-1FEF-4FF9-BE9F-E8FC76D292BA}">
      <dgm:prSet/>
      <dgm:spPr/>
      <dgm:t>
        <a:bodyPr/>
        <a:lstStyle/>
        <a:p>
          <a:endParaRPr lang="en-US"/>
        </a:p>
      </dgm:t>
    </dgm:pt>
    <dgm:pt modelId="{ACC553EB-E448-4D24-9903-E4E0534CE774}">
      <dgm:prSet phldrT="[Text]" custT="1"/>
      <dgm:spPr/>
      <dgm:t>
        <a:bodyPr/>
        <a:lstStyle/>
        <a:p>
          <a:r>
            <a:rPr lang="en-US" sz="1800" dirty="0" smtClean="0"/>
            <a:t>Distributed, in-memory data sets in Apache Spark</a:t>
          </a:r>
          <a:endParaRPr lang="en-US" sz="1800" dirty="0"/>
        </a:p>
      </dgm:t>
    </dgm:pt>
    <dgm:pt modelId="{4A693D93-32B9-4C67-9A4B-161EEB311FEE}" type="parTrans" cxnId="{30FE7481-C27D-4902-AF0A-1E5A30330D0C}">
      <dgm:prSet/>
      <dgm:spPr/>
      <dgm:t>
        <a:bodyPr/>
        <a:lstStyle/>
        <a:p>
          <a:endParaRPr lang="en-US"/>
        </a:p>
      </dgm:t>
    </dgm:pt>
    <dgm:pt modelId="{ABF62C7A-A547-49CD-98F8-1F33BCA1AF6E}" type="sibTrans" cxnId="{30FE7481-C27D-4902-AF0A-1E5A30330D0C}">
      <dgm:prSet/>
      <dgm:spPr/>
      <dgm:t>
        <a:bodyPr/>
        <a:lstStyle/>
        <a:p>
          <a:endParaRPr lang="en-US"/>
        </a:p>
      </dgm:t>
    </dgm:pt>
    <dgm:pt modelId="{2CA8AD38-783E-47CA-8321-CCFEB83416AA}">
      <dgm:prSet phldrT="[Text]" custT="1"/>
      <dgm:spPr/>
      <dgm:t>
        <a:bodyPr/>
        <a:lstStyle/>
        <a:p>
          <a:r>
            <a:rPr lang="en-US" sz="1800" dirty="0" smtClean="0"/>
            <a:t>Analytic query processing in Apache </a:t>
          </a:r>
          <a:r>
            <a:rPr lang="en-US" sz="1800" dirty="0" err="1" smtClean="0"/>
            <a:t>Hawq</a:t>
          </a:r>
          <a:endParaRPr lang="en-US" sz="1800" dirty="0"/>
        </a:p>
      </dgm:t>
    </dgm:pt>
    <dgm:pt modelId="{B794DB2B-6922-4E2A-A2ED-BC6423522FB5}" type="parTrans" cxnId="{57C4A779-20AB-41A4-B4DB-BA88195751D5}">
      <dgm:prSet/>
      <dgm:spPr/>
      <dgm:t>
        <a:bodyPr/>
        <a:lstStyle/>
        <a:p>
          <a:endParaRPr lang="en-US"/>
        </a:p>
      </dgm:t>
    </dgm:pt>
    <dgm:pt modelId="{527C9FF9-98B4-4599-B18D-0F1A4156D130}" type="sibTrans" cxnId="{57C4A779-20AB-41A4-B4DB-BA88195751D5}">
      <dgm:prSet/>
      <dgm:spPr/>
      <dgm:t>
        <a:bodyPr/>
        <a:lstStyle/>
        <a:p>
          <a:endParaRPr lang="en-US"/>
        </a:p>
      </dgm:t>
    </dgm:pt>
    <dgm:pt modelId="{6A102C77-8966-4935-A24F-5103AE75464F}">
      <dgm:prSet phldrT="[Text]" custT="1"/>
      <dgm:spPr/>
      <dgm:t>
        <a:bodyPr/>
        <a:lstStyle/>
        <a:p>
          <a:r>
            <a:rPr lang="en-US" sz="1800" dirty="0" smtClean="0"/>
            <a:t>Support for SQL queries, streaming analytics, data integration, and graph computations in Spark and </a:t>
          </a:r>
          <a:r>
            <a:rPr lang="en-US" sz="1800" dirty="0" err="1" smtClean="0"/>
            <a:t>Hawq</a:t>
          </a:r>
          <a:endParaRPr lang="en-US" sz="1800" dirty="0"/>
        </a:p>
      </dgm:t>
    </dgm:pt>
    <dgm:pt modelId="{7786E1E3-7EDD-4B30-9D55-CBBD84643629}" type="parTrans" cxnId="{69D8844B-37AA-4B4B-8C5C-7EF0965E7637}">
      <dgm:prSet/>
      <dgm:spPr/>
      <dgm:t>
        <a:bodyPr/>
        <a:lstStyle/>
        <a:p>
          <a:endParaRPr lang="en-US"/>
        </a:p>
      </dgm:t>
    </dgm:pt>
    <dgm:pt modelId="{A02BEF4A-3A8D-40E9-83FC-8003CB2BFA64}" type="sibTrans" cxnId="{69D8844B-37AA-4B4B-8C5C-7EF0965E7637}">
      <dgm:prSet/>
      <dgm:spPr/>
      <dgm:t>
        <a:bodyPr/>
        <a:lstStyle/>
        <a:p>
          <a:endParaRPr lang="en-US"/>
        </a:p>
      </dgm:t>
    </dgm:pt>
    <dgm:pt modelId="{1C22D1A1-7605-4216-A80B-FFF0F77F0241}" type="pres">
      <dgm:prSet presAssocID="{A7B3D9B9-B465-4561-82D6-0624F3BC9AD4}" presName="linear" presStyleCnt="0">
        <dgm:presLayoutVars>
          <dgm:dir/>
          <dgm:animLvl val="lvl"/>
          <dgm:resizeHandles val="exact"/>
        </dgm:presLayoutVars>
      </dgm:prSet>
      <dgm:spPr/>
      <dgm:t>
        <a:bodyPr/>
        <a:lstStyle/>
        <a:p>
          <a:endParaRPr lang="en-US"/>
        </a:p>
      </dgm:t>
    </dgm:pt>
    <dgm:pt modelId="{8AD90E5E-02B5-4C5E-AE00-B5608E44F791}" type="pres">
      <dgm:prSet presAssocID="{A4EAD32C-331E-4CEA-9365-4B615D1436A1}" presName="parentLin" presStyleCnt="0"/>
      <dgm:spPr/>
    </dgm:pt>
    <dgm:pt modelId="{629655C5-9566-49EF-B441-8C9E216379D7}" type="pres">
      <dgm:prSet presAssocID="{A4EAD32C-331E-4CEA-9365-4B615D1436A1}" presName="parentLeftMargin" presStyleLbl="node1" presStyleIdx="0" presStyleCnt="4"/>
      <dgm:spPr/>
      <dgm:t>
        <a:bodyPr/>
        <a:lstStyle/>
        <a:p>
          <a:endParaRPr lang="en-US"/>
        </a:p>
      </dgm:t>
    </dgm:pt>
    <dgm:pt modelId="{604D6569-6640-4AC1-BB03-47DEBE2CD766}" type="pres">
      <dgm:prSet presAssocID="{A4EAD32C-331E-4CEA-9365-4B615D1436A1}" presName="parentText" presStyleLbl="node1" presStyleIdx="0" presStyleCnt="4">
        <dgm:presLayoutVars>
          <dgm:chMax val="0"/>
          <dgm:bulletEnabled val="1"/>
        </dgm:presLayoutVars>
      </dgm:prSet>
      <dgm:spPr/>
      <dgm:t>
        <a:bodyPr/>
        <a:lstStyle/>
        <a:p>
          <a:endParaRPr lang="en-US"/>
        </a:p>
      </dgm:t>
    </dgm:pt>
    <dgm:pt modelId="{38DAF374-4E7E-455D-B562-D4DD547FBE7A}" type="pres">
      <dgm:prSet presAssocID="{A4EAD32C-331E-4CEA-9365-4B615D1436A1}" presName="negativeSpace" presStyleCnt="0"/>
      <dgm:spPr/>
    </dgm:pt>
    <dgm:pt modelId="{E9F5DB2E-C47F-43D6-9247-AE7188FE903C}" type="pres">
      <dgm:prSet presAssocID="{A4EAD32C-331E-4CEA-9365-4B615D1436A1}" presName="childText" presStyleLbl="conFgAcc1" presStyleIdx="0" presStyleCnt="4">
        <dgm:presLayoutVars>
          <dgm:bulletEnabled val="1"/>
        </dgm:presLayoutVars>
      </dgm:prSet>
      <dgm:spPr/>
    </dgm:pt>
    <dgm:pt modelId="{05C636E7-6DE4-4DE5-8E72-A776E72B1999}" type="pres">
      <dgm:prSet presAssocID="{16C4067C-50F7-4866-9571-82ED5D4575AE}" presName="spaceBetweenRectangles" presStyleCnt="0"/>
      <dgm:spPr/>
    </dgm:pt>
    <dgm:pt modelId="{2C96A433-1A1A-4B04-ADB6-00B7D49500DA}" type="pres">
      <dgm:prSet presAssocID="{ACC553EB-E448-4D24-9903-E4E0534CE774}" presName="parentLin" presStyleCnt="0"/>
      <dgm:spPr/>
    </dgm:pt>
    <dgm:pt modelId="{9A52E237-D959-42D0-9883-6B635736D845}" type="pres">
      <dgm:prSet presAssocID="{ACC553EB-E448-4D24-9903-E4E0534CE774}" presName="parentLeftMargin" presStyleLbl="node1" presStyleIdx="0" presStyleCnt="4"/>
      <dgm:spPr/>
      <dgm:t>
        <a:bodyPr/>
        <a:lstStyle/>
        <a:p>
          <a:endParaRPr lang="en-US"/>
        </a:p>
      </dgm:t>
    </dgm:pt>
    <dgm:pt modelId="{F843DF9D-54CD-4DCB-B4A1-23AF6C9AEFEF}" type="pres">
      <dgm:prSet presAssocID="{ACC553EB-E448-4D24-9903-E4E0534CE774}" presName="parentText" presStyleLbl="node1" presStyleIdx="1" presStyleCnt="4">
        <dgm:presLayoutVars>
          <dgm:chMax val="0"/>
          <dgm:bulletEnabled val="1"/>
        </dgm:presLayoutVars>
      </dgm:prSet>
      <dgm:spPr/>
      <dgm:t>
        <a:bodyPr/>
        <a:lstStyle/>
        <a:p>
          <a:endParaRPr lang="en-US"/>
        </a:p>
      </dgm:t>
    </dgm:pt>
    <dgm:pt modelId="{317612C1-5F7A-4264-A52F-5849BF0FE550}" type="pres">
      <dgm:prSet presAssocID="{ACC553EB-E448-4D24-9903-E4E0534CE774}" presName="negativeSpace" presStyleCnt="0"/>
      <dgm:spPr/>
    </dgm:pt>
    <dgm:pt modelId="{9CE6D202-D38F-4447-926E-F578F974188E}" type="pres">
      <dgm:prSet presAssocID="{ACC553EB-E448-4D24-9903-E4E0534CE774}" presName="childText" presStyleLbl="conFgAcc1" presStyleIdx="1" presStyleCnt="4">
        <dgm:presLayoutVars>
          <dgm:bulletEnabled val="1"/>
        </dgm:presLayoutVars>
      </dgm:prSet>
      <dgm:spPr/>
    </dgm:pt>
    <dgm:pt modelId="{12BF532A-1684-4FA9-BAD9-36482CB53EC1}" type="pres">
      <dgm:prSet presAssocID="{ABF62C7A-A547-49CD-98F8-1F33BCA1AF6E}" presName="spaceBetweenRectangles" presStyleCnt="0"/>
      <dgm:spPr/>
    </dgm:pt>
    <dgm:pt modelId="{95014897-50CC-4AF5-B4BE-98BDA7D4FF7D}" type="pres">
      <dgm:prSet presAssocID="{2CA8AD38-783E-47CA-8321-CCFEB83416AA}" presName="parentLin" presStyleCnt="0"/>
      <dgm:spPr/>
    </dgm:pt>
    <dgm:pt modelId="{E6A9BB44-8FEC-4FCC-9AF8-4AC13CD1BD6B}" type="pres">
      <dgm:prSet presAssocID="{2CA8AD38-783E-47CA-8321-CCFEB83416AA}" presName="parentLeftMargin" presStyleLbl="node1" presStyleIdx="1" presStyleCnt="4"/>
      <dgm:spPr/>
      <dgm:t>
        <a:bodyPr/>
        <a:lstStyle/>
        <a:p>
          <a:endParaRPr lang="en-US"/>
        </a:p>
      </dgm:t>
    </dgm:pt>
    <dgm:pt modelId="{B8479042-78E0-4D54-9DB5-E8417B103A54}" type="pres">
      <dgm:prSet presAssocID="{2CA8AD38-783E-47CA-8321-CCFEB83416AA}" presName="parentText" presStyleLbl="node1" presStyleIdx="2" presStyleCnt="4">
        <dgm:presLayoutVars>
          <dgm:chMax val="0"/>
          <dgm:bulletEnabled val="1"/>
        </dgm:presLayoutVars>
      </dgm:prSet>
      <dgm:spPr/>
      <dgm:t>
        <a:bodyPr/>
        <a:lstStyle/>
        <a:p>
          <a:endParaRPr lang="en-US"/>
        </a:p>
      </dgm:t>
    </dgm:pt>
    <dgm:pt modelId="{A802E867-F4B6-4210-95FF-EF22DB7AC04A}" type="pres">
      <dgm:prSet presAssocID="{2CA8AD38-783E-47CA-8321-CCFEB83416AA}" presName="negativeSpace" presStyleCnt="0"/>
      <dgm:spPr/>
    </dgm:pt>
    <dgm:pt modelId="{DDFC25F2-6E0C-4A04-B764-AC60A512136B}" type="pres">
      <dgm:prSet presAssocID="{2CA8AD38-783E-47CA-8321-CCFEB83416AA}" presName="childText" presStyleLbl="conFgAcc1" presStyleIdx="2" presStyleCnt="4">
        <dgm:presLayoutVars>
          <dgm:bulletEnabled val="1"/>
        </dgm:presLayoutVars>
      </dgm:prSet>
      <dgm:spPr/>
    </dgm:pt>
    <dgm:pt modelId="{E76C8503-0D2F-4F3C-A8E2-43410B4AA061}" type="pres">
      <dgm:prSet presAssocID="{527C9FF9-98B4-4599-B18D-0F1A4156D130}" presName="spaceBetweenRectangles" presStyleCnt="0"/>
      <dgm:spPr/>
    </dgm:pt>
    <dgm:pt modelId="{BACBB5FF-A754-4121-B516-AAB47B11AF3A}" type="pres">
      <dgm:prSet presAssocID="{6A102C77-8966-4935-A24F-5103AE75464F}" presName="parentLin" presStyleCnt="0"/>
      <dgm:spPr/>
    </dgm:pt>
    <dgm:pt modelId="{3B2E30CA-EA83-42F0-A992-9F5073FDE3AC}" type="pres">
      <dgm:prSet presAssocID="{6A102C77-8966-4935-A24F-5103AE75464F}" presName="parentLeftMargin" presStyleLbl="node1" presStyleIdx="2" presStyleCnt="4"/>
      <dgm:spPr/>
      <dgm:t>
        <a:bodyPr/>
        <a:lstStyle/>
        <a:p>
          <a:endParaRPr lang="en-US"/>
        </a:p>
      </dgm:t>
    </dgm:pt>
    <dgm:pt modelId="{E40C42D1-4085-4146-AE1E-F66255940306}" type="pres">
      <dgm:prSet presAssocID="{6A102C77-8966-4935-A24F-5103AE75464F}" presName="parentText" presStyleLbl="node1" presStyleIdx="3" presStyleCnt="4">
        <dgm:presLayoutVars>
          <dgm:chMax val="0"/>
          <dgm:bulletEnabled val="1"/>
        </dgm:presLayoutVars>
      </dgm:prSet>
      <dgm:spPr/>
      <dgm:t>
        <a:bodyPr/>
        <a:lstStyle/>
        <a:p>
          <a:endParaRPr lang="en-US"/>
        </a:p>
      </dgm:t>
    </dgm:pt>
    <dgm:pt modelId="{0D4BED3C-43A2-4ABC-910E-A79A467720A5}" type="pres">
      <dgm:prSet presAssocID="{6A102C77-8966-4935-A24F-5103AE75464F}" presName="negativeSpace" presStyleCnt="0"/>
      <dgm:spPr/>
    </dgm:pt>
    <dgm:pt modelId="{FF4BF0FA-20C4-4E3F-8CF0-9E38D1AD287F}" type="pres">
      <dgm:prSet presAssocID="{6A102C77-8966-4935-A24F-5103AE75464F}" presName="childText" presStyleLbl="conFgAcc1" presStyleIdx="3" presStyleCnt="4">
        <dgm:presLayoutVars>
          <dgm:bulletEnabled val="1"/>
        </dgm:presLayoutVars>
      </dgm:prSet>
      <dgm:spPr/>
    </dgm:pt>
  </dgm:ptLst>
  <dgm:cxnLst>
    <dgm:cxn modelId="{C421259D-8578-4740-8060-79512B4F0989}" type="presOf" srcId="{2CA8AD38-783E-47CA-8321-CCFEB83416AA}" destId="{B8479042-78E0-4D54-9DB5-E8417B103A54}" srcOrd="1" destOrd="0" presId="urn:microsoft.com/office/officeart/2005/8/layout/list1"/>
    <dgm:cxn modelId="{F110295C-64F5-4BAE-A4B7-6CC44650A541}" type="presOf" srcId="{A4EAD32C-331E-4CEA-9365-4B615D1436A1}" destId="{604D6569-6640-4AC1-BB03-47DEBE2CD766}" srcOrd="1" destOrd="0" presId="urn:microsoft.com/office/officeart/2005/8/layout/list1"/>
    <dgm:cxn modelId="{104FD17E-35D6-47DD-BD0C-4A98D19E0AA0}" type="presOf" srcId="{A4EAD32C-331E-4CEA-9365-4B615D1436A1}" destId="{629655C5-9566-49EF-B441-8C9E216379D7}" srcOrd="0" destOrd="0" presId="urn:microsoft.com/office/officeart/2005/8/layout/list1"/>
    <dgm:cxn modelId="{72927899-88B3-4B7A-B74D-27B087164D5E}" type="presOf" srcId="{6A102C77-8966-4935-A24F-5103AE75464F}" destId="{E40C42D1-4085-4146-AE1E-F66255940306}" srcOrd="1" destOrd="0" presId="urn:microsoft.com/office/officeart/2005/8/layout/list1"/>
    <dgm:cxn modelId="{6D67D9E4-6188-413D-A056-138FADBD1B17}" type="presOf" srcId="{A7B3D9B9-B465-4561-82D6-0624F3BC9AD4}" destId="{1C22D1A1-7605-4216-A80B-FFF0F77F0241}" srcOrd="0" destOrd="0" presId="urn:microsoft.com/office/officeart/2005/8/layout/list1"/>
    <dgm:cxn modelId="{30FE7481-C27D-4902-AF0A-1E5A30330D0C}" srcId="{A7B3D9B9-B465-4561-82D6-0624F3BC9AD4}" destId="{ACC553EB-E448-4D24-9903-E4E0534CE774}" srcOrd="1" destOrd="0" parTransId="{4A693D93-32B9-4C67-9A4B-161EEB311FEE}" sibTransId="{ABF62C7A-A547-49CD-98F8-1F33BCA1AF6E}"/>
    <dgm:cxn modelId="{3D8FDC20-1FEF-4FF9-BE9F-E8FC76D292BA}" srcId="{A7B3D9B9-B465-4561-82D6-0624F3BC9AD4}" destId="{A4EAD32C-331E-4CEA-9365-4B615D1436A1}" srcOrd="0" destOrd="0" parTransId="{47292BCD-4EF1-4F61-A3EC-44200AEF85A8}" sibTransId="{16C4067C-50F7-4866-9571-82ED5D4575AE}"/>
    <dgm:cxn modelId="{861CFDA4-E69C-4E5C-AC17-D8BF406B0F12}" type="presOf" srcId="{ACC553EB-E448-4D24-9903-E4E0534CE774}" destId="{9A52E237-D959-42D0-9883-6B635736D845}" srcOrd="0" destOrd="0" presId="urn:microsoft.com/office/officeart/2005/8/layout/list1"/>
    <dgm:cxn modelId="{57C4A779-20AB-41A4-B4DB-BA88195751D5}" srcId="{A7B3D9B9-B465-4561-82D6-0624F3BC9AD4}" destId="{2CA8AD38-783E-47CA-8321-CCFEB83416AA}" srcOrd="2" destOrd="0" parTransId="{B794DB2B-6922-4E2A-A2ED-BC6423522FB5}" sibTransId="{527C9FF9-98B4-4599-B18D-0F1A4156D130}"/>
    <dgm:cxn modelId="{69D8844B-37AA-4B4B-8C5C-7EF0965E7637}" srcId="{A7B3D9B9-B465-4561-82D6-0624F3BC9AD4}" destId="{6A102C77-8966-4935-A24F-5103AE75464F}" srcOrd="3" destOrd="0" parTransId="{7786E1E3-7EDD-4B30-9D55-CBBD84643629}" sibTransId="{A02BEF4A-3A8D-40E9-83FC-8003CB2BFA64}"/>
    <dgm:cxn modelId="{DAF5BA53-65EC-46F8-B7A6-620E27976950}" type="presOf" srcId="{6A102C77-8966-4935-A24F-5103AE75464F}" destId="{3B2E30CA-EA83-42F0-A992-9F5073FDE3AC}" srcOrd="0" destOrd="0" presId="urn:microsoft.com/office/officeart/2005/8/layout/list1"/>
    <dgm:cxn modelId="{51B140E9-96B8-4F28-B325-FE73854CD05B}" type="presOf" srcId="{2CA8AD38-783E-47CA-8321-CCFEB83416AA}" destId="{E6A9BB44-8FEC-4FCC-9AF8-4AC13CD1BD6B}" srcOrd="0" destOrd="0" presId="urn:microsoft.com/office/officeart/2005/8/layout/list1"/>
    <dgm:cxn modelId="{BFF3A137-C23D-4E8B-926D-6EF1D3302BB7}" type="presOf" srcId="{ACC553EB-E448-4D24-9903-E4E0534CE774}" destId="{F843DF9D-54CD-4DCB-B4A1-23AF6C9AEFEF}" srcOrd="1" destOrd="0" presId="urn:microsoft.com/office/officeart/2005/8/layout/list1"/>
    <dgm:cxn modelId="{B22BFBE3-A21B-44B1-B79E-FE9178A828A1}" type="presParOf" srcId="{1C22D1A1-7605-4216-A80B-FFF0F77F0241}" destId="{8AD90E5E-02B5-4C5E-AE00-B5608E44F791}" srcOrd="0" destOrd="0" presId="urn:microsoft.com/office/officeart/2005/8/layout/list1"/>
    <dgm:cxn modelId="{2EC2BA7A-945C-4B0A-AD8D-656AB6874F5B}" type="presParOf" srcId="{8AD90E5E-02B5-4C5E-AE00-B5608E44F791}" destId="{629655C5-9566-49EF-B441-8C9E216379D7}" srcOrd="0" destOrd="0" presId="urn:microsoft.com/office/officeart/2005/8/layout/list1"/>
    <dgm:cxn modelId="{A4918E9E-11B7-40D6-B1B2-AFA4588DE901}" type="presParOf" srcId="{8AD90E5E-02B5-4C5E-AE00-B5608E44F791}" destId="{604D6569-6640-4AC1-BB03-47DEBE2CD766}" srcOrd="1" destOrd="0" presId="urn:microsoft.com/office/officeart/2005/8/layout/list1"/>
    <dgm:cxn modelId="{F57EB831-21F0-4F31-A40F-3ECCFD5CF83B}" type="presParOf" srcId="{1C22D1A1-7605-4216-A80B-FFF0F77F0241}" destId="{38DAF374-4E7E-455D-B562-D4DD547FBE7A}" srcOrd="1" destOrd="0" presId="urn:microsoft.com/office/officeart/2005/8/layout/list1"/>
    <dgm:cxn modelId="{CDF1B169-3E5C-458C-8C0C-B5789F2FDAC6}" type="presParOf" srcId="{1C22D1A1-7605-4216-A80B-FFF0F77F0241}" destId="{E9F5DB2E-C47F-43D6-9247-AE7188FE903C}" srcOrd="2" destOrd="0" presId="urn:microsoft.com/office/officeart/2005/8/layout/list1"/>
    <dgm:cxn modelId="{99A0E85F-1B8B-4731-8AF2-91344E2903FC}" type="presParOf" srcId="{1C22D1A1-7605-4216-A80B-FFF0F77F0241}" destId="{05C636E7-6DE4-4DE5-8E72-A776E72B1999}" srcOrd="3" destOrd="0" presId="urn:microsoft.com/office/officeart/2005/8/layout/list1"/>
    <dgm:cxn modelId="{0A64A136-092B-430D-A846-A20DA64B7E8D}" type="presParOf" srcId="{1C22D1A1-7605-4216-A80B-FFF0F77F0241}" destId="{2C96A433-1A1A-4B04-ADB6-00B7D49500DA}" srcOrd="4" destOrd="0" presId="urn:microsoft.com/office/officeart/2005/8/layout/list1"/>
    <dgm:cxn modelId="{60A42B22-6ABC-4CF0-852E-2046859A2639}" type="presParOf" srcId="{2C96A433-1A1A-4B04-ADB6-00B7D49500DA}" destId="{9A52E237-D959-42D0-9883-6B635736D845}" srcOrd="0" destOrd="0" presId="urn:microsoft.com/office/officeart/2005/8/layout/list1"/>
    <dgm:cxn modelId="{322AC97D-1878-4AE2-8501-B6AAE11D9CD8}" type="presParOf" srcId="{2C96A433-1A1A-4B04-ADB6-00B7D49500DA}" destId="{F843DF9D-54CD-4DCB-B4A1-23AF6C9AEFEF}" srcOrd="1" destOrd="0" presId="urn:microsoft.com/office/officeart/2005/8/layout/list1"/>
    <dgm:cxn modelId="{67B3AD46-ACDC-40CB-AE1A-5D80634B1B21}" type="presParOf" srcId="{1C22D1A1-7605-4216-A80B-FFF0F77F0241}" destId="{317612C1-5F7A-4264-A52F-5849BF0FE550}" srcOrd="5" destOrd="0" presId="urn:microsoft.com/office/officeart/2005/8/layout/list1"/>
    <dgm:cxn modelId="{8396494E-4881-4C56-A995-4A65F74E0759}" type="presParOf" srcId="{1C22D1A1-7605-4216-A80B-FFF0F77F0241}" destId="{9CE6D202-D38F-4447-926E-F578F974188E}" srcOrd="6" destOrd="0" presId="urn:microsoft.com/office/officeart/2005/8/layout/list1"/>
    <dgm:cxn modelId="{D3466D08-187D-4B6A-ADE2-E99726864850}" type="presParOf" srcId="{1C22D1A1-7605-4216-A80B-FFF0F77F0241}" destId="{12BF532A-1684-4FA9-BAD9-36482CB53EC1}" srcOrd="7" destOrd="0" presId="urn:microsoft.com/office/officeart/2005/8/layout/list1"/>
    <dgm:cxn modelId="{BB3E4B49-A037-4EE0-A7B7-CF905F51DAB2}" type="presParOf" srcId="{1C22D1A1-7605-4216-A80B-FFF0F77F0241}" destId="{95014897-50CC-4AF5-B4BE-98BDA7D4FF7D}" srcOrd="8" destOrd="0" presId="urn:microsoft.com/office/officeart/2005/8/layout/list1"/>
    <dgm:cxn modelId="{36D1DF7E-C793-42FD-8D14-4BDF1C109A17}" type="presParOf" srcId="{95014897-50CC-4AF5-B4BE-98BDA7D4FF7D}" destId="{E6A9BB44-8FEC-4FCC-9AF8-4AC13CD1BD6B}" srcOrd="0" destOrd="0" presId="urn:microsoft.com/office/officeart/2005/8/layout/list1"/>
    <dgm:cxn modelId="{35E53665-5F9F-4293-8170-7AFCAC5827D5}" type="presParOf" srcId="{95014897-50CC-4AF5-B4BE-98BDA7D4FF7D}" destId="{B8479042-78E0-4D54-9DB5-E8417B103A54}" srcOrd="1" destOrd="0" presId="urn:microsoft.com/office/officeart/2005/8/layout/list1"/>
    <dgm:cxn modelId="{EFD6D144-2E97-4D6A-8B8C-130FA97888B9}" type="presParOf" srcId="{1C22D1A1-7605-4216-A80B-FFF0F77F0241}" destId="{A802E867-F4B6-4210-95FF-EF22DB7AC04A}" srcOrd="9" destOrd="0" presId="urn:microsoft.com/office/officeart/2005/8/layout/list1"/>
    <dgm:cxn modelId="{09023ED4-1152-44AC-9F09-A0B4786EB254}" type="presParOf" srcId="{1C22D1A1-7605-4216-A80B-FFF0F77F0241}" destId="{DDFC25F2-6E0C-4A04-B764-AC60A512136B}" srcOrd="10" destOrd="0" presId="urn:microsoft.com/office/officeart/2005/8/layout/list1"/>
    <dgm:cxn modelId="{9C7F9FCB-FC7D-4B29-81F2-0966EC9DA487}" type="presParOf" srcId="{1C22D1A1-7605-4216-A80B-FFF0F77F0241}" destId="{E76C8503-0D2F-4F3C-A8E2-43410B4AA061}" srcOrd="11" destOrd="0" presId="urn:microsoft.com/office/officeart/2005/8/layout/list1"/>
    <dgm:cxn modelId="{EABF4A41-62FF-4858-ADED-188E278109E6}" type="presParOf" srcId="{1C22D1A1-7605-4216-A80B-FFF0F77F0241}" destId="{BACBB5FF-A754-4121-B516-AAB47B11AF3A}" srcOrd="12" destOrd="0" presId="urn:microsoft.com/office/officeart/2005/8/layout/list1"/>
    <dgm:cxn modelId="{D2D10358-3958-4774-8FAE-7E6516B37D91}" type="presParOf" srcId="{BACBB5FF-A754-4121-B516-AAB47B11AF3A}" destId="{3B2E30CA-EA83-42F0-A992-9F5073FDE3AC}" srcOrd="0" destOrd="0" presId="urn:microsoft.com/office/officeart/2005/8/layout/list1"/>
    <dgm:cxn modelId="{CA9E6877-3A2D-4063-AE51-D33C099C8379}" type="presParOf" srcId="{BACBB5FF-A754-4121-B516-AAB47B11AF3A}" destId="{E40C42D1-4085-4146-AE1E-F66255940306}" srcOrd="1" destOrd="0" presId="urn:microsoft.com/office/officeart/2005/8/layout/list1"/>
    <dgm:cxn modelId="{E8DE71AF-C48E-470E-8E0D-AB72B9E1A09A}" type="presParOf" srcId="{1C22D1A1-7605-4216-A80B-FFF0F77F0241}" destId="{0D4BED3C-43A2-4ABC-910E-A79A467720A5}" srcOrd="13" destOrd="0" presId="urn:microsoft.com/office/officeart/2005/8/layout/list1"/>
    <dgm:cxn modelId="{B4DF89C2-C8DB-4590-9D17-0994481ABECD}" type="presParOf" srcId="{1C22D1A1-7605-4216-A80B-FFF0F77F0241}" destId="{FF4BF0FA-20C4-4E3F-8CF0-9E38D1AD287F}"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C15A8D55-BB88-4F0F-910A-A83952E34487}" type="slidenum">
              <a:rPr lang="en-US"/>
              <a:pPr>
                <a:defRPr/>
              </a:pPr>
              <a:t>‹#›</a:t>
            </a:fld>
            <a:endParaRPr lang="en-US"/>
          </a:p>
        </p:txBody>
      </p:sp>
    </p:spTree>
    <p:extLst>
      <p:ext uri="{BB962C8B-B14F-4D97-AF65-F5344CB8AC3E}">
        <p14:creationId xmlns:p14="http://schemas.microsoft.com/office/powerpoint/2010/main" val="1715929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7044"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FEAE9D7A-EA54-4365-9F74-A5FA9FA3DB3C}" type="slidenum">
              <a:rPr lang="en-US"/>
              <a:pPr>
                <a:defRPr/>
              </a:pPr>
              <a:t>‹#›</a:t>
            </a:fld>
            <a:endParaRPr lang="en-US"/>
          </a:p>
        </p:txBody>
      </p:sp>
    </p:spTree>
    <p:extLst>
      <p:ext uri="{BB962C8B-B14F-4D97-AF65-F5344CB8AC3E}">
        <p14:creationId xmlns:p14="http://schemas.microsoft.com/office/powerpoint/2010/main" val="3269118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DED71B82-0CA7-4F83-98E3-F37BD393E445}" type="slidenum">
              <a:rPr kumimoji="0" lang="en-US" altLang="en-US" sz="1200" b="0" smtClean="0"/>
              <a:pPr/>
              <a:t>1</a:t>
            </a:fld>
            <a:endParaRPr kumimoji="0" lang="en-US" altLang="en-US" sz="1200" b="0" smtClean="0"/>
          </a:p>
        </p:txBody>
      </p:sp>
      <p:sp>
        <p:nvSpPr>
          <p:cNvPr id="88067"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pPr eaLnBrk="1" hangingPunct="1"/>
            <a:r>
              <a:rPr lang="en-US" dirty="0" smtClean="0"/>
              <a:t>Welcome to Lesson</a:t>
            </a:r>
            <a:r>
              <a:rPr lang="en-US" baseline="0" dirty="0" smtClean="0"/>
              <a:t> 2 of Module 5 </a:t>
            </a:r>
            <a:r>
              <a:rPr lang="en-US" dirty="0" smtClean="0"/>
              <a:t>on Physical Design and Governance of Data Warehouses</a:t>
            </a:r>
          </a:p>
          <a:p>
            <a:pPr eaLnBrk="1" hangingPunct="1"/>
            <a:endParaRPr lang="en-US" altLang="en-US" baseline="0" dirty="0" smtClean="0"/>
          </a:p>
          <a:p>
            <a:r>
              <a:rPr lang="en-US" dirty="0" smtClean="0">
                <a:cs typeface="Times New Roman" pitchFamily="18" charset="0"/>
              </a:rPr>
              <a:t>Opening question</a:t>
            </a:r>
          </a:p>
          <a:p>
            <a:pPr marL="171450" indent="-171450">
              <a:buFontTx/>
              <a:buChar char="-"/>
            </a:pPr>
            <a:r>
              <a:rPr lang="en-US" dirty="0" smtClean="0">
                <a:cs typeface="Times New Roman" pitchFamily="18" charset="0"/>
              </a:rPr>
              <a:t>How does parallel processing in Hadoop differ</a:t>
            </a:r>
            <a:r>
              <a:rPr lang="en-US" baseline="0" dirty="0" smtClean="0">
                <a:cs typeface="Times New Roman" pitchFamily="18" charset="0"/>
              </a:rPr>
              <a:t> from parallel database processing?</a:t>
            </a:r>
          </a:p>
          <a:p>
            <a:pPr marL="171450" indent="-171450">
              <a:buFontTx/>
              <a:buChar char="-"/>
            </a:pPr>
            <a:r>
              <a:rPr lang="en-US" baseline="0" dirty="0" smtClean="0">
                <a:cs typeface="Times New Roman" pitchFamily="18" charset="0"/>
              </a:rPr>
              <a:t>What does the name Hadoop mean?</a:t>
            </a:r>
            <a:endParaRPr lang="en-US" dirty="0" smtClean="0">
              <a:cs typeface="Times New Roman" pitchFamily="18" charset="0"/>
            </a:endParaRPr>
          </a:p>
        </p:txBody>
      </p:sp>
    </p:spTree>
    <p:extLst>
      <p:ext uri="{BB962C8B-B14F-4D97-AF65-F5344CB8AC3E}">
        <p14:creationId xmlns:p14="http://schemas.microsoft.com/office/powerpoint/2010/main" val="22165203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10</a:t>
            </a:fld>
            <a:endParaRPr kumimoji="0" lang="en-US" altLang="en-US" sz="1200" b="0" smtClean="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smtClean="0"/>
              <a:t>Much</a:t>
            </a:r>
            <a:r>
              <a:rPr lang="en-US" altLang="en-US" baseline="0" dirty="0" smtClean="0"/>
              <a:t> vendor innovation especially for materialized views, bitmap indexing, architectures, appliances, and cloud services</a:t>
            </a:r>
          </a:p>
          <a:p>
            <a:endParaRPr lang="en-US" altLang="en-US" baseline="0" dirty="0" smtClean="0"/>
          </a:p>
          <a:p>
            <a:r>
              <a:rPr lang="en-US" altLang="en-US" baseline="0" dirty="0" smtClean="0"/>
              <a:t>Hadoop is a strong trend embraced by many vendors</a:t>
            </a:r>
          </a:p>
          <a:p>
            <a:endParaRPr lang="en-US" altLang="en-US" baseline="0" dirty="0" smtClean="0"/>
          </a:p>
        </p:txBody>
      </p:sp>
    </p:spTree>
    <p:extLst>
      <p:ext uri="{BB962C8B-B14F-4D97-AF65-F5344CB8AC3E}">
        <p14:creationId xmlns:p14="http://schemas.microsoft.com/office/powerpoint/2010/main" val="28284712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baseline="0" dirty="0" smtClean="0"/>
              <a:t>Lesson 2 covers architectures for scalable parallel processing.</a:t>
            </a:r>
            <a:endParaRPr lang="en-US" altLang="en-US" dirty="0" smtClean="0"/>
          </a:p>
          <a:p>
            <a:pPr>
              <a:defRPr/>
            </a:pPr>
            <a:endParaRPr lang="en-US" dirty="0" smtClean="0"/>
          </a:p>
          <a:p>
            <a:pPr>
              <a:defRPr/>
            </a:pPr>
            <a:r>
              <a:rPr lang="en-US" dirty="0" smtClean="0"/>
              <a:t>Objectives:</a:t>
            </a:r>
          </a:p>
          <a:p>
            <a:pPr marL="171450" indent="-171450">
              <a:buFont typeface="Arial" pitchFamily="34" charset="0"/>
              <a:buChar char="•"/>
              <a:defRPr/>
            </a:pPr>
            <a:r>
              <a:rPr lang="en-US" baseline="0" dirty="0" smtClean="0"/>
              <a:t>Understand the growing importance of parallel processing and distributed file systems, particularly Hadoop for data integration tasks</a:t>
            </a:r>
          </a:p>
          <a:p>
            <a:pPr marL="171450" indent="-171450">
              <a:buFont typeface="Arial" pitchFamily="34" charset="0"/>
              <a:buChar char="•"/>
              <a:defRPr/>
            </a:pPr>
            <a:endParaRPr lang="en-US" baseline="0" dirty="0" smtClean="0"/>
          </a:p>
          <a:p>
            <a:pPr marL="171450" indent="-171450">
              <a:buFont typeface="Arial" pitchFamily="34" charset="0"/>
              <a:buChar char="•"/>
              <a:defRPr/>
            </a:pP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a:t>
            </a:fld>
            <a:endParaRPr lang="en-US"/>
          </a:p>
        </p:txBody>
      </p:sp>
    </p:spTree>
    <p:extLst>
      <p:ext uri="{BB962C8B-B14F-4D97-AF65-F5344CB8AC3E}">
        <p14:creationId xmlns:p14="http://schemas.microsoft.com/office/powerpoint/2010/main" val="31615358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Hadoop history: https://gigaom.com/2013/03/04/the-history-of-hadoop-from-4-nodes-to-the-future-of-data/</a:t>
            </a:r>
            <a:endParaRPr kumimoji="1" lang="en-US" sz="1200" b="0" i="0" kern="1200" dirty="0" smtClean="0">
              <a:solidFill>
                <a:schemeClr val="tx1"/>
              </a:solidFill>
              <a:effectLst/>
              <a:latin typeface="Times New Roman" pitchFamily="18" charset="0"/>
              <a:ea typeface="+mn-ea"/>
              <a:cs typeface="+mn-cs"/>
            </a:endParaRPr>
          </a:p>
          <a:p>
            <a:endParaRPr kumimoji="1" lang="en-US" sz="1200" b="0" i="0" kern="1200" dirty="0" smtClean="0">
              <a:solidFill>
                <a:schemeClr val="tx1"/>
              </a:solidFill>
              <a:effectLst/>
              <a:latin typeface="Times New Roman" pitchFamily="18" charset="0"/>
              <a:ea typeface="+mn-ea"/>
              <a:cs typeface="+mn-cs"/>
            </a:endParaRPr>
          </a:p>
          <a:p>
            <a:r>
              <a:rPr kumimoji="1" lang="en-US" sz="1200" b="0" i="0" kern="1200" dirty="0" smtClean="0">
                <a:solidFill>
                  <a:schemeClr val="tx1"/>
                </a:solidFill>
                <a:effectLst/>
                <a:latin typeface="Times New Roman" pitchFamily="18" charset="0"/>
                <a:ea typeface="+mn-ea"/>
                <a:cs typeface="+mn-cs"/>
              </a:rPr>
              <a:t>Apache </a:t>
            </a:r>
            <a:r>
              <a:rPr kumimoji="1" lang="en-US" sz="1200" b="0" i="0" kern="1200" dirty="0" err="1" smtClean="0">
                <a:solidFill>
                  <a:schemeClr val="tx1"/>
                </a:solidFill>
                <a:effectLst/>
                <a:latin typeface="Times New Roman" pitchFamily="18" charset="0"/>
                <a:ea typeface="+mn-ea"/>
                <a:cs typeface="+mn-cs"/>
              </a:rPr>
              <a:t>Nutch</a:t>
            </a:r>
            <a:r>
              <a:rPr kumimoji="1" lang="en-US" sz="1200" b="0" i="0" kern="1200" dirty="0" smtClean="0">
                <a:solidFill>
                  <a:schemeClr val="tx1"/>
                </a:solidFill>
                <a:effectLst/>
                <a:latin typeface="Times New Roman" pitchFamily="18" charset="0"/>
                <a:ea typeface="+mn-ea"/>
                <a:cs typeface="+mn-cs"/>
              </a:rPr>
              <a:t>, an open source web search engine</a:t>
            </a:r>
          </a:p>
          <a:p>
            <a:endParaRPr kumimoji="1" lang="en-US" sz="1200" b="0" i="0" kern="1200" dirty="0" smtClean="0">
              <a:solidFill>
                <a:schemeClr val="tx1"/>
              </a:solidFill>
              <a:effectLst/>
              <a:latin typeface="Times New Roman" pitchFamily="18" charset="0"/>
              <a:ea typeface="+mn-ea"/>
              <a:cs typeface="+mn-cs"/>
            </a:endParaRPr>
          </a:p>
          <a:p>
            <a:r>
              <a:rPr kumimoji="1" lang="en-US" sz="1200" b="0" i="0" kern="1200" dirty="0" smtClean="0">
                <a:solidFill>
                  <a:schemeClr val="tx1"/>
                </a:solidFill>
                <a:effectLst/>
                <a:latin typeface="Times New Roman" pitchFamily="18" charset="0"/>
                <a:ea typeface="+mn-ea"/>
                <a:cs typeface="+mn-cs"/>
              </a:rPr>
              <a:t>Map Reduce was a Google</a:t>
            </a:r>
            <a:r>
              <a:rPr kumimoji="1" lang="en-US" sz="1200" b="0" i="0" kern="1200" baseline="0" dirty="0" smtClean="0">
                <a:solidFill>
                  <a:schemeClr val="tx1"/>
                </a:solidFill>
                <a:effectLst/>
                <a:latin typeface="Times New Roman" pitchFamily="18" charset="0"/>
                <a:ea typeface="+mn-ea"/>
                <a:cs typeface="+mn-cs"/>
              </a:rPr>
              <a:t> algorithm</a:t>
            </a:r>
          </a:p>
          <a:p>
            <a:endParaRPr kumimoji="1" lang="en-US" sz="1200" b="0" i="0" kern="1200" baseline="0" dirty="0" smtClean="0">
              <a:solidFill>
                <a:schemeClr val="tx1"/>
              </a:solidFill>
              <a:effectLst/>
              <a:latin typeface="Times New Roman" pitchFamily="18" charset="0"/>
              <a:ea typeface="+mn-ea"/>
              <a:cs typeface="+mn-cs"/>
            </a:endParaRPr>
          </a:p>
          <a:p>
            <a:r>
              <a:rPr lang="en-US" dirty="0" smtClean="0"/>
              <a:t>Maintained by the Apache Foundation</a:t>
            </a:r>
          </a:p>
          <a:p>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Hadoop was created by Doug Cutting and Mike </a:t>
            </a:r>
            <a:r>
              <a:rPr lang="en-US" dirty="0" err="1" smtClean="0"/>
              <a:t>Cafarella</a:t>
            </a:r>
            <a:r>
              <a:rPr lang="en-US" dirty="0" smtClean="0"/>
              <a:t> in 2005. Cutting, who was working at Yahoo! at the time, named it after his son's toy elephant.</a:t>
            </a:r>
            <a:r>
              <a:rPr lang="en-US" baseline="0" dirty="0" smtClean="0"/>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smtClean="0"/>
          </a:p>
          <a:p>
            <a:endParaRPr kumimoji="1" lang="en-US" sz="1200" b="0" i="0" kern="1200" baseline="0" dirty="0" smtClean="0">
              <a:solidFill>
                <a:schemeClr val="tx1"/>
              </a:solidFill>
              <a:effectLst/>
              <a:latin typeface="Times New Roman" pitchFamily="18" charset="0"/>
              <a:ea typeface="+mn-ea"/>
              <a:cs typeface="+mn-cs"/>
            </a:endParaRPr>
          </a:p>
          <a:p>
            <a:r>
              <a:rPr kumimoji="1" lang="en-US" sz="1200" b="0" i="0" kern="1200" dirty="0" smtClean="0">
                <a:solidFill>
                  <a:schemeClr val="tx1"/>
                </a:solidFill>
                <a:effectLst/>
                <a:latin typeface="Times New Roman" pitchFamily="18" charset="0"/>
                <a:ea typeface="+mn-ea"/>
                <a:cs typeface="+mn-cs"/>
              </a:rPr>
              <a:t>Cloudera was the first commercial Hadoop company</a:t>
            </a:r>
          </a:p>
          <a:p>
            <a:endParaRPr kumimoji="1" lang="en-US" sz="1200" b="0" i="0" kern="1200" dirty="0" smtClean="0">
              <a:solidFill>
                <a:schemeClr val="tx1"/>
              </a:solidFill>
              <a:effectLst/>
              <a:latin typeface="Times New Roman" pitchFamily="18" charset="0"/>
              <a:ea typeface="+mn-ea"/>
              <a:cs typeface="+mn-cs"/>
            </a:endParaRPr>
          </a:p>
          <a:p>
            <a:r>
              <a:rPr lang="en-US" dirty="0" smtClean="0"/>
              <a:t>Spawned dozens of startups and hundreds of millions of venture capital since 2008</a:t>
            </a:r>
            <a:r>
              <a:rPr kumimoji="1" lang="en-US" sz="1200" b="0" i="0" kern="1200" dirty="0" smtClean="0">
                <a:solidFill>
                  <a:schemeClr val="tx1"/>
                </a:solidFill>
                <a:effectLst/>
                <a:latin typeface="Times New Roman" pitchFamily="18" charset="0"/>
                <a:ea typeface="+mn-ea"/>
                <a:cs typeface="+mn-cs"/>
              </a:rPr>
              <a:t> </a:t>
            </a:r>
          </a:p>
          <a:p>
            <a:endParaRPr kumimoji="1" lang="en-US" sz="1200" b="0" i="0" kern="1200" dirty="0" smtClean="0">
              <a:solidFill>
                <a:schemeClr val="tx1"/>
              </a:solidFill>
              <a:effectLst/>
              <a:latin typeface="Times New Roman" pitchFamily="18" charset="0"/>
              <a:ea typeface="+mn-ea"/>
              <a:cs typeface="+mn-cs"/>
            </a:endParaRPr>
          </a:p>
          <a:p>
            <a:r>
              <a:rPr kumimoji="1" lang="en-US" sz="1200" b="0" i="0" kern="1200" dirty="0" smtClean="0">
                <a:solidFill>
                  <a:schemeClr val="tx1"/>
                </a:solidFill>
                <a:effectLst/>
                <a:latin typeface="Times New Roman" pitchFamily="18" charset="0"/>
                <a:ea typeface="+mn-ea"/>
                <a:cs typeface="+mn-cs"/>
              </a:rPr>
              <a:t>Hadoop</a:t>
            </a:r>
            <a:r>
              <a:rPr kumimoji="1" lang="en-US" sz="1200" b="0" i="0" kern="1200" baseline="0" dirty="0" smtClean="0">
                <a:solidFill>
                  <a:schemeClr val="tx1"/>
                </a:solidFill>
                <a:effectLst/>
                <a:latin typeface="Times New Roman" pitchFamily="18" charset="0"/>
                <a:ea typeface="+mn-ea"/>
                <a:cs typeface="+mn-cs"/>
              </a:rPr>
              <a:t> 2: open </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a:t>
            </a:fld>
            <a:endParaRPr lang="en-US"/>
          </a:p>
        </p:txBody>
      </p:sp>
    </p:spTree>
    <p:extLst>
      <p:ext uri="{BB962C8B-B14F-4D97-AF65-F5344CB8AC3E}">
        <p14:creationId xmlns:p14="http://schemas.microsoft.com/office/powerpoint/2010/main" val="23242918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calable parallel processing for big data</a:t>
            </a:r>
          </a:p>
          <a:p>
            <a:endParaRPr lang="en-US" dirty="0" smtClean="0"/>
          </a:p>
          <a:p>
            <a:r>
              <a:rPr lang="en-US" dirty="0" smtClean="0"/>
              <a:t>Uses distributed</a:t>
            </a:r>
            <a:r>
              <a:rPr lang="en-US" baseline="0" dirty="0" smtClean="0"/>
              <a:t> file system to support parallel processing</a:t>
            </a:r>
          </a:p>
          <a:p>
            <a:endParaRPr lang="en-US" baseline="0" dirty="0" smtClean="0"/>
          </a:p>
          <a:p>
            <a:r>
              <a:rPr lang="en-US" baseline="0" dirty="0" smtClean="0"/>
              <a:t>Services</a:t>
            </a:r>
          </a:p>
          <a:p>
            <a:pPr marL="171450" indent="-171450">
              <a:buFontTx/>
              <a:buChar char="-"/>
            </a:pPr>
            <a:r>
              <a:rPr lang="en-US" baseline="0" dirty="0" smtClean="0"/>
              <a:t>Automatic parallelization</a:t>
            </a:r>
          </a:p>
          <a:p>
            <a:pPr marL="171450" indent="-171450">
              <a:buFontTx/>
              <a:buChar char="-"/>
            </a:pPr>
            <a:r>
              <a:rPr lang="en-US" baseline="0" dirty="0" smtClean="0"/>
              <a:t>Load balancing</a:t>
            </a:r>
          </a:p>
          <a:p>
            <a:pPr marL="171450" indent="-171450">
              <a:buFontTx/>
              <a:buChar char="-"/>
            </a:pPr>
            <a:r>
              <a:rPr lang="en-US" baseline="0" dirty="0" smtClean="0"/>
              <a:t>Fault tolerance for failures</a:t>
            </a:r>
          </a:p>
          <a:p>
            <a:pPr marL="171450" indent="-171450">
              <a:buFontTx/>
              <a:buChar char="-"/>
            </a:pPr>
            <a:r>
              <a:rPr lang="en-US" baseline="0" dirty="0" smtClean="0"/>
              <a:t>Network and disk transfer optimization</a:t>
            </a:r>
          </a:p>
          <a:p>
            <a:endParaRPr lang="en-US" baseline="0" dirty="0" smtClean="0"/>
          </a:p>
          <a:p>
            <a:r>
              <a:rPr lang="en-US" baseline="0" dirty="0" smtClean="0"/>
              <a:t>Only one task type supported in first version: processing of &lt;key, value&gt; pairs</a:t>
            </a:r>
          </a:p>
          <a:p>
            <a:endParaRPr lang="en-US" baseline="0" dirty="0" smtClean="0"/>
          </a:p>
          <a:p>
            <a:r>
              <a:rPr lang="en-US" baseline="0" dirty="0" smtClean="0"/>
              <a:t>Somewhat tedious to setup and program but improved tools are being developed</a:t>
            </a:r>
          </a:p>
          <a:p>
            <a:endParaRPr lang="en-US" baseline="0" dirty="0" smtClean="0"/>
          </a:p>
          <a:p>
            <a:r>
              <a:rPr lang="en-US" baseline="0" dirty="0" smtClean="0"/>
              <a:t>Many parallel processing solutions for enterprise DBMSs but mainly focused on query processing</a:t>
            </a:r>
          </a:p>
          <a:p>
            <a:endParaRPr lang="en-US" baseline="0" dirty="0" smtClean="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a:t>
            </a:fld>
            <a:endParaRPr lang="en-US"/>
          </a:p>
        </p:txBody>
      </p:sp>
    </p:spTree>
    <p:extLst>
      <p:ext uri="{BB962C8B-B14F-4D97-AF65-F5344CB8AC3E}">
        <p14:creationId xmlns:p14="http://schemas.microsoft.com/office/powerpoint/2010/main" val="27418982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b="0" i="0" u="none" strike="noStrike" kern="1200" baseline="0" dirty="0" smtClean="0">
                <a:solidFill>
                  <a:schemeClr val="tx1"/>
                </a:solidFill>
                <a:latin typeface="Times New Roman" pitchFamily="18" charset="0"/>
                <a:ea typeface="+mn-ea"/>
                <a:cs typeface="+mn-cs"/>
              </a:rPr>
              <a:t>HADOOP 2</a:t>
            </a:r>
          </a:p>
          <a:p>
            <a:r>
              <a:rPr kumimoji="1" lang="en-US" sz="1200" b="0" i="0" u="none" strike="noStrike" kern="1200" baseline="0" dirty="0" smtClean="0">
                <a:solidFill>
                  <a:schemeClr val="tx1"/>
                </a:solidFill>
                <a:latin typeface="Times New Roman" pitchFamily="18" charset="0"/>
                <a:ea typeface="+mn-ea"/>
                <a:cs typeface="+mn-cs"/>
              </a:rPr>
              <a:t>What’s New</a:t>
            </a:r>
          </a:p>
          <a:p>
            <a:r>
              <a:rPr kumimoji="1" lang="pt-BR" sz="1200" b="0" i="0" u="none" strike="noStrike" kern="1200" baseline="0" dirty="0" smtClean="0">
                <a:solidFill>
                  <a:schemeClr val="tx1"/>
                </a:solidFill>
                <a:latin typeface="Times New Roman" pitchFamily="18" charset="0"/>
                <a:ea typeface="+mn-ea"/>
                <a:cs typeface="+mn-cs"/>
              </a:rPr>
              <a:t>Sanjay R adia and Suresh Srivinas</a:t>
            </a:r>
          </a:p>
          <a:p>
            <a:r>
              <a:rPr kumimoji="1" lang="en-US" sz="1200" b="0" i="0" u="none" strike="noStrike" kern="1200" baseline="0" dirty="0" smtClean="0">
                <a:solidFill>
                  <a:schemeClr val="tx1"/>
                </a:solidFill>
                <a:latin typeface="Times New Roman" pitchFamily="18" charset="0"/>
                <a:ea typeface="+mn-ea"/>
                <a:cs typeface="+mn-cs"/>
              </a:rPr>
              <a:t>February 2014 Vol. 39, No. 1 (www.usenix.org)</a:t>
            </a:r>
            <a:endParaRPr lang="en-US" dirty="0" smtClean="0"/>
          </a:p>
          <a:p>
            <a:endParaRPr lang="en-US" dirty="0" smtClean="0"/>
          </a:p>
          <a:p>
            <a:r>
              <a:rPr lang="en-US" dirty="0" smtClean="0"/>
              <a:t>Hadoop</a:t>
            </a:r>
            <a:r>
              <a:rPr lang="en-US" baseline="0" dirty="0" smtClean="0"/>
              <a:t> evolution</a:t>
            </a:r>
          </a:p>
          <a:p>
            <a:pPr marL="171450" indent="-171450">
              <a:buFontTx/>
              <a:buChar char="-"/>
            </a:pPr>
            <a:r>
              <a:rPr lang="en-US" baseline="0" dirty="0" smtClean="0"/>
              <a:t>Single task type in Hadoop 1: </a:t>
            </a:r>
            <a:r>
              <a:rPr lang="en-US" baseline="0" dirty="0" err="1" smtClean="0"/>
              <a:t>MapReduce</a:t>
            </a:r>
            <a:r>
              <a:rPr lang="en-US" baseline="0" dirty="0" smtClean="0"/>
              <a:t> on &lt;key, value&gt; pairs</a:t>
            </a:r>
          </a:p>
          <a:p>
            <a:pPr marL="171450" indent="-171450">
              <a:buFontTx/>
              <a:buChar char="-"/>
            </a:pPr>
            <a:r>
              <a:rPr lang="en-US" baseline="0" dirty="0" smtClean="0"/>
              <a:t>Hadoop 2: resource negotiator (YARN) to support extensible task types with different data formats</a:t>
            </a:r>
          </a:p>
          <a:p>
            <a:endParaRPr lang="en-US" dirty="0" smtClean="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a:t>
            </a:fld>
            <a:endParaRPr lang="en-US"/>
          </a:p>
        </p:txBody>
      </p:sp>
    </p:spTree>
    <p:extLst>
      <p:ext uri="{BB962C8B-B14F-4D97-AF65-F5344CB8AC3E}">
        <p14:creationId xmlns:p14="http://schemas.microsoft.com/office/powerpoint/2010/main" val="20899959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http://blog.matthewrathbone.com/2013/04/17/what-is-hadoop.html</a:t>
            </a:r>
          </a:p>
          <a:p>
            <a:endParaRPr lang="en-US" dirty="0" smtClean="0"/>
          </a:p>
          <a:p>
            <a:r>
              <a:rPr lang="en-US" dirty="0" err="1" smtClean="0"/>
              <a:t>MapReduce</a:t>
            </a:r>
            <a:r>
              <a:rPr lang="en-US" dirty="0" smtClean="0"/>
              <a:t> was</a:t>
            </a:r>
            <a:r>
              <a:rPr lang="en-US" baseline="0" dirty="0" smtClean="0"/>
              <a:t> developed by Google in the early 2000s.</a:t>
            </a:r>
            <a:endParaRPr lang="en-US" dirty="0" smtClean="0"/>
          </a:p>
          <a:p>
            <a:endParaRPr lang="en-US" dirty="0" smtClean="0"/>
          </a:p>
          <a:p>
            <a:r>
              <a:rPr lang="en-US" dirty="0" smtClean="0"/>
              <a:t>API</a:t>
            </a:r>
            <a:r>
              <a:rPr lang="en-US" baseline="0" dirty="0" smtClean="0"/>
              <a:t> and services for managing parallel execution of workflows</a:t>
            </a:r>
          </a:p>
          <a:p>
            <a:endParaRPr lang="en-US" baseline="0" dirty="0" smtClean="0"/>
          </a:p>
          <a:p>
            <a:r>
              <a:rPr lang="en-US" baseline="0" dirty="0" smtClean="0"/>
              <a:t>Batch processing support only</a:t>
            </a:r>
          </a:p>
          <a:p>
            <a:endParaRPr lang="en-US" baseline="0" dirty="0" smtClean="0"/>
          </a:p>
          <a:p>
            <a:r>
              <a:rPr lang="en-US" baseline="0" dirty="0" smtClean="0"/>
              <a:t>Map: extract important parts of input</a:t>
            </a:r>
          </a:p>
          <a:p>
            <a:endParaRPr lang="en-US" baseline="0" dirty="0" smtClean="0"/>
          </a:p>
          <a:p>
            <a:r>
              <a:rPr lang="en-US" baseline="0" dirty="0" smtClean="0"/>
              <a:t>Reduce: aggregate, filter, or transform</a:t>
            </a:r>
          </a:p>
          <a:p>
            <a:endParaRPr lang="en-US" baseline="0" dirty="0" smtClean="0"/>
          </a:p>
          <a:p>
            <a:r>
              <a:rPr lang="en-US" baseline="0" dirty="0" smtClean="0"/>
              <a:t>Default partitioning, sorting, and grouping</a:t>
            </a:r>
          </a:p>
          <a:p>
            <a:endParaRPr lang="en-US" baseline="0" dirty="0" smtClean="0"/>
          </a:p>
          <a:p>
            <a:r>
              <a:rPr lang="en-US" baseline="0" dirty="0" smtClean="0"/>
              <a:t>Dependency free</a:t>
            </a:r>
          </a:p>
          <a:p>
            <a:pPr marL="171450" indent="-171450">
              <a:buFontTx/>
              <a:buChar char="-"/>
            </a:pPr>
            <a:r>
              <a:rPr lang="en-US" baseline="0" dirty="0" smtClean="0"/>
              <a:t>No dependency between any pair of functions of the same task. </a:t>
            </a:r>
          </a:p>
          <a:p>
            <a:pPr marL="171450" indent="-171450">
              <a:buFontTx/>
              <a:buChar char="-"/>
            </a:pPr>
            <a:r>
              <a:rPr lang="en-US" baseline="0" dirty="0" smtClean="0"/>
              <a:t>No need to share state</a:t>
            </a:r>
          </a:p>
          <a:p>
            <a:pPr marL="171450" indent="-171450">
              <a:buFontTx/>
              <a:buChar char="-"/>
            </a:pPr>
            <a:r>
              <a:rPr lang="en-US" baseline="0" dirty="0" smtClean="0"/>
              <a:t>Easy distribution of pipeline to nodes</a:t>
            </a:r>
          </a:p>
          <a:p>
            <a:pPr marL="0" indent="0">
              <a:buFontTx/>
              <a:buNone/>
            </a:pPr>
            <a:endParaRPr lang="en-US" baseline="0" dirty="0" smtClean="0"/>
          </a:p>
          <a:p>
            <a:pPr marL="0" indent="0">
              <a:buFontTx/>
              <a:buNone/>
            </a:pPr>
            <a:r>
              <a:rPr lang="en-US" baseline="0" dirty="0" smtClean="0"/>
              <a:t>Example </a:t>
            </a:r>
            <a:r>
              <a:rPr lang="en-US" baseline="0" dirty="0" err="1" smtClean="0"/>
              <a:t>MapReduce</a:t>
            </a:r>
            <a:endParaRPr lang="en-US" baseline="0" dirty="0" smtClean="0"/>
          </a:p>
          <a:p>
            <a:pPr marL="171450" indent="-171450">
              <a:buFontTx/>
              <a:buChar char="-"/>
            </a:pPr>
            <a:r>
              <a:rPr lang="en-US" baseline="0" dirty="0" smtClean="0"/>
              <a:t>Map: extract 5 word sequences from web pages</a:t>
            </a:r>
          </a:p>
          <a:p>
            <a:pPr marL="171450" indent="-171450">
              <a:buFontTx/>
              <a:buChar char="-"/>
            </a:pPr>
            <a:r>
              <a:rPr lang="en-US" baseline="0" dirty="0" smtClean="0"/>
              <a:t>Reduce: Combine counts for each identical 5 word sequence if count is large enough</a:t>
            </a:r>
          </a:p>
          <a:p>
            <a:pPr marL="171450" indent="-171450">
              <a:buFontTx/>
              <a:buChar char="-"/>
            </a:pPr>
            <a:r>
              <a:rPr lang="en-US" baseline="0" dirty="0" smtClean="0"/>
              <a:t>Useful in many tasks in Google’s web computing</a:t>
            </a:r>
          </a:p>
          <a:p>
            <a:pPr marL="171450" indent="-171450">
              <a:buFontTx/>
              <a:buChar char="-"/>
            </a:pPr>
            <a:r>
              <a:rPr lang="en-US" baseline="0" dirty="0" smtClean="0"/>
              <a:t>Count of URL access frequency: map extracts URLs and reduce adds access counts for the same URL</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6</a:t>
            </a:fld>
            <a:endParaRPr lang="en-US"/>
          </a:p>
        </p:txBody>
      </p:sp>
    </p:spTree>
    <p:extLst>
      <p:ext uri="{BB962C8B-B14F-4D97-AF65-F5344CB8AC3E}">
        <p14:creationId xmlns:p14="http://schemas.microsoft.com/office/powerpoint/2010/main" val="22357030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This diagram depicts a simple example of a MapReduce process. The MapReduce process splits text input, maps the split input into &lt;</a:t>
            </a:r>
            <a:r>
              <a:rPr kumimoji="1" lang="en-US" sz="1200" kern="1200" dirty="0" err="1" smtClean="0">
                <a:solidFill>
                  <a:schemeClr val="tx1"/>
                </a:solidFill>
                <a:effectLst/>
                <a:latin typeface="Times New Roman" pitchFamily="18" charset="0"/>
                <a:ea typeface="+mn-ea"/>
                <a:cs typeface="+mn-cs"/>
              </a:rPr>
              <a:t>key,value</a:t>
            </a:r>
            <a:r>
              <a:rPr kumimoji="1" lang="en-US" sz="1200" kern="1200" dirty="0" smtClean="0">
                <a:solidFill>
                  <a:schemeClr val="tx1"/>
                </a:solidFill>
                <a:effectLst/>
                <a:latin typeface="Times New Roman" pitchFamily="18" charset="0"/>
                <a:ea typeface="+mn-ea"/>
                <a:cs typeface="+mn-cs"/>
              </a:rPr>
              <a:t>&gt; pairs, sorts the pairs, and reduces the sorted pairs by counting the number of occurrences of each word. Twitter applies this type of MapReduce process to text files containing hundreds of millions of tweets per day.</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7</a:t>
            </a:fld>
            <a:endParaRPr lang="en-US"/>
          </a:p>
        </p:txBody>
      </p:sp>
    </p:spTree>
    <p:extLst>
      <p:ext uri="{BB962C8B-B14F-4D97-AF65-F5344CB8AC3E}">
        <p14:creationId xmlns:p14="http://schemas.microsoft.com/office/powerpoint/2010/main" val="401273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rom: http://blog.matthewrathbone.com/2013/04/17/what-is-hadoop.html</a:t>
            </a:r>
          </a:p>
          <a:p>
            <a:endParaRPr lang="en-US" baseline="0" dirty="0" smtClean="0"/>
          </a:p>
          <a:p>
            <a:r>
              <a:rPr lang="en-US" baseline="0" dirty="0" smtClean="0"/>
              <a:t>Hadoop Distributed File System: </a:t>
            </a:r>
          </a:p>
          <a:p>
            <a:pPr marL="171450" indent="-171450">
              <a:buFontTx/>
              <a:buChar char="-"/>
            </a:pPr>
            <a:r>
              <a:rPr lang="en-US" baseline="0" dirty="0" smtClean="0"/>
              <a:t>File system layer for large distributed systems</a:t>
            </a:r>
          </a:p>
          <a:p>
            <a:pPr marL="171450" indent="-171450">
              <a:buFontTx/>
              <a:buChar char="-"/>
            </a:pPr>
            <a:r>
              <a:rPr lang="en-US" baseline="0" dirty="0" smtClean="0"/>
              <a:t>Optimized for throughput</a:t>
            </a:r>
          </a:p>
          <a:p>
            <a:endParaRPr lang="en-US" dirty="0" smtClean="0"/>
          </a:p>
          <a:p>
            <a:r>
              <a:rPr lang="en-US" dirty="0" smtClean="0"/>
              <a:t>Components:</a:t>
            </a:r>
          </a:p>
          <a:p>
            <a:pPr marL="171450" indent="-171450">
              <a:buFontTx/>
              <a:buChar char="-"/>
            </a:pPr>
            <a:r>
              <a:rPr lang="en-US" dirty="0" err="1" smtClean="0"/>
              <a:t>Namenode</a:t>
            </a:r>
            <a:r>
              <a:rPr lang="en-US" dirty="0" smtClean="0"/>
              <a:t>: controller for the cluster,</a:t>
            </a:r>
            <a:r>
              <a:rPr lang="en-US" baseline="0" dirty="0" smtClean="0"/>
              <a:t> containing all meta such as blocks in each data node</a:t>
            </a:r>
          </a:p>
          <a:p>
            <a:pPr marL="171450" indent="-171450">
              <a:buFontTx/>
              <a:buChar char="-"/>
            </a:pPr>
            <a:r>
              <a:rPr lang="en-US" baseline="0" dirty="0" smtClean="0"/>
              <a:t>SNN (Secondary Name Node): maintains log and periodic </a:t>
            </a:r>
            <a:r>
              <a:rPr lang="en-US" baseline="0" dirty="0" err="1" smtClean="0"/>
              <a:t>filesystem</a:t>
            </a:r>
            <a:r>
              <a:rPr lang="en-US" baseline="0" dirty="0" smtClean="0"/>
              <a:t> copies for reliability</a:t>
            </a:r>
          </a:p>
          <a:p>
            <a:pPr marL="171450" indent="-171450">
              <a:buFontTx/>
              <a:buChar char="-"/>
            </a:pPr>
            <a:r>
              <a:rPr lang="en-US" baseline="0" dirty="0" smtClean="0"/>
              <a:t>Data Node: stores data; potentially thousands of data nodes</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8</a:t>
            </a:fld>
            <a:endParaRPr lang="en-US"/>
          </a:p>
        </p:txBody>
      </p:sp>
    </p:spTree>
    <p:extLst>
      <p:ext uri="{BB962C8B-B14F-4D97-AF65-F5344CB8AC3E}">
        <p14:creationId xmlns:p14="http://schemas.microsoft.com/office/powerpoint/2010/main" val="11454981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kumimoji="1" lang="en-US" sz="1200" kern="1200" dirty="0" smtClean="0">
                <a:solidFill>
                  <a:schemeClr val="tx1"/>
                </a:solidFill>
                <a:effectLst/>
                <a:latin typeface="Times New Roman" pitchFamily="18" charset="0"/>
                <a:ea typeface="+mn-ea"/>
                <a:cs typeface="+mn-cs"/>
              </a:rPr>
              <a:t>The big data parallel processing approach initially developed in Hadoop has been extended for improved performance and new tasks. On the performance side, Apache Spark, another open source project, provides distributed in-memory data sets (known as Resilient Distributed Datasets) to reduce overhead of intermediate file operations in Hadoop 2. Apache </a:t>
            </a:r>
            <a:r>
              <a:rPr kumimoji="1" lang="en-US" sz="1200" kern="1200" dirty="0" err="1" smtClean="0">
                <a:solidFill>
                  <a:schemeClr val="tx1"/>
                </a:solidFill>
                <a:effectLst/>
                <a:latin typeface="Times New Roman" pitchFamily="18" charset="0"/>
                <a:ea typeface="+mn-ea"/>
                <a:cs typeface="+mn-cs"/>
              </a:rPr>
              <a:t>Hawq</a:t>
            </a:r>
            <a:r>
              <a:rPr kumimoji="1" lang="en-US" sz="1200" kern="1200" dirty="0" smtClean="0">
                <a:solidFill>
                  <a:schemeClr val="tx1"/>
                </a:solidFill>
                <a:effectLst/>
                <a:latin typeface="Times New Roman" pitchFamily="18" charset="0"/>
                <a:ea typeface="+mn-ea"/>
                <a:cs typeface="+mn-cs"/>
              </a:rPr>
              <a:t> improves performance on analytic queries by reducing storage of intermediate results and degradation due to disk failures. On the task side, Hadoop 2, Spark, and </a:t>
            </a:r>
            <a:r>
              <a:rPr kumimoji="1" lang="en-US" sz="1200" kern="1200" dirty="0" err="1" smtClean="0">
                <a:solidFill>
                  <a:schemeClr val="tx1"/>
                </a:solidFill>
                <a:effectLst/>
                <a:latin typeface="Times New Roman" pitchFamily="18" charset="0"/>
                <a:ea typeface="+mn-ea"/>
                <a:cs typeface="+mn-cs"/>
              </a:rPr>
              <a:t>Hawq</a:t>
            </a:r>
            <a:r>
              <a:rPr kumimoji="1" lang="en-US" sz="1200" kern="1200" dirty="0" smtClean="0">
                <a:solidFill>
                  <a:schemeClr val="tx1"/>
                </a:solidFill>
                <a:effectLst/>
                <a:latin typeface="Times New Roman" pitchFamily="18" charset="0"/>
                <a:ea typeface="+mn-ea"/>
                <a:cs typeface="+mn-cs"/>
              </a:rPr>
              <a:t> provide programming interfaces to support SQL queries, streaming analytics, data mining, data integration, and graph computations. A new segment of the software industry has adopted and extended big data parallel architectures, funded by large levels of investment capital. </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9</a:t>
            </a:fld>
            <a:endParaRPr lang="en-US"/>
          </a:p>
        </p:txBody>
      </p:sp>
    </p:spTree>
    <p:extLst>
      <p:ext uri="{BB962C8B-B14F-4D97-AF65-F5344CB8AC3E}">
        <p14:creationId xmlns:p14="http://schemas.microsoft.com/office/powerpoint/2010/main" val="278654672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28141432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893371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469985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8735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4462531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758427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47917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1424219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06112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243392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3468243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202403811"/>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Microsoft_Visio_2003-2010_Drawing1.vsd"/><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66216" y="1408176"/>
            <a:ext cx="7391400" cy="1143000"/>
          </a:xfrm>
        </p:spPr>
        <p:txBody>
          <a:bodyPr/>
          <a:lstStyle/>
          <a:p>
            <a:r>
              <a:rPr lang="en-US" altLang="en-US" dirty="0" smtClean="0"/>
              <a:t>Module 5</a:t>
            </a:r>
            <a:r>
              <a:rPr lang="en-US" altLang="en-US" dirty="0"/>
              <a:t/>
            </a:r>
            <a:br>
              <a:rPr lang="en-US" altLang="en-US" dirty="0"/>
            </a:br>
            <a:r>
              <a:rPr lang="en-US" dirty="0" smtClean="0"/>
              <a:t>Physical </a:t>
            </a:r>
            <a:r>
              <a:rPr lang="en-US" dirty="0"/>
              <a:t>Design </a:t>
            </a:r>
            <a:r>
              <a:rPr lang="en-US" dirty="0" smtClean="0"/>
              <a:t>and Governance</a:t>
            </a:r>
            <a:br>
              <a:rPr lang="en-US" dirty="0" smtClean="0"/>
            </a:br>
            <a:r>
              <a:rPr lang="en-US" dirty="0" smtClean="0"/>
              <a:t>of Data Warehouses</a:t>
            </a:r>
            <a:endParaRPr lang="en-US" altLang="en-US" dirty="0" smtClean="0"/>
          </a:p>
        </p:txBody>
      </p:sp>
      <p:sp>
        <p:nvSpPr>
          <p:cNvPr id="3075" name="Rectangle 5"/>
          <p:cNvSpPr>
            <a:spLocks noGrp="1" noChangeArrowheads="1"/>
          </p:cNvSpPr>
          <p:nvPr>
            <p:ph type="subTitle" idx="1"/>
          </p:nvPr>
        </p:nvSpPr>
        <p:spPr>
          <a:xfrm>
            <a:off x="3426397" y="3580194"/>
            <a:ext cx="5498147" cy="1676400"/>
          </a:xfrm>
          <a:noFill/>
          <a:ln w="25400"/>
        </p:spPr>
        <p:txBody>
          <a:bodyPr/>
          <a:lstStyle/>
          <a:p>
            <a:pPr algn="l" eaLnBrk="1" hangingPunct="1"/>
            <a:r>
              <a:rPr lang="en-US" altLang="en-US" dirty="0" smtClean="0"/>
              <a:t>Lesson 2: Scalable Parallel Processing Approaches </a:t>
            </a:r>
            <a:endParaRPr lang="en-US" altLang="en-US" dirty="0"/>
          </a:p>
        </p:txBody>
      </p:sp>
    </p:spTree>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smtClean="0"/>
              <a:t>Summary</a:t>
            </a:r>
          </a:p>
        </p:txBody>
      </p:sp>
      <p:sp>
        <p:nvSpPr>
          <p:cNvPr id="86019" name="Rectangle 3"/>
          <p:cNvSpPr>
            <a:spLocks noGrp="1" noChangeArrowheads="1"/>
          </p:cNvSpPr>
          <p:nvPr>
            <p:ph idx="1"/>
          </p:nvPr>
        </p:nvSpPr>
        <p:spPr/>
        <p:txBody>
          <a:bodyPr/>
          <a:lstStyle/>
          <a:p>
            <a:pPr eaLnBrk="1" hangingPunct="1"/>
            <a:r>
              <a:rPr lang="en-US" altLang="en-US" dirty="0" smtClean="0"/>
              <a:t>Scalable, reliable parallel processing using commodity components</a:t>
            </a:r>
          </a:p>
          <a:p>
            <a:pPr eaLnBrk="1" hangingPunct="1"/>
            <a:r>
              <a:rPr lang="en-US" altLang="en-US" dirty="0" smtClean="0"/>
              <a:t>Wide usage of Hadoop 2 open source project</a:t>
            </a:r>
          </a:p>
          <a:p>
            <a:pPr eaLnBrk="1" hangingPunct="1"/>
            <a:r>
              <a:rPr lang="en-US" altLang="en-US" dirty="0" smtClean="0"/>
              <a:t>Growing importance of Hadoop for extended data integr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Discuss importance of scalable parallel processing</a:t>
            </a:r>
          </a:p>
          <a:p>
            <a:r>
              <a:rPr lang="en-US" dirty="0" smtClean="0"/>
              <a:t>Explain Hadoop components</a:t>
            </a:r>
          </a:p>
          <a:p>
            <a:r>
              <a:rPr lang="en-US" dirty="0" smtClean="0"/>
              <a:t>Discuss usage of Hadoop for data integration</a:t>
            </a:r>
          </a:p>
        </p:txBody>
      </p:sp>
    </p:spTree>
    <p:extLst>
      <p:ext uri="{BB962C8B-B14F-4D97-AF65-F5344CB8AC3E}">
        <p14:creationId xmlns:p14="http://schemas.microsoft.com/office/powerpoint/2010/main" val="38447706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93064"/>
            <a:ext cx="8692896" cy="685800"/>
          </a:xfrm>
        </p:spPr>
        <p:txBody>
          <a:bodyPr/>
          <a:lstStyle/>
          <a:p>
            <a:r>
              <a:rPr lang="en-US" dirty="0" smtClean="0"/>
              <a:t>Timeline of Scalable Parallel Processing</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772800014"/>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103019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2385" y="1867310"/>
            <a:ext cx="8382000" cy="3143602"/>
          </a:xfrm>
        </p:spPr>
        <p:txBody>
          <a:bodyPr/>
          <a:lstStyle/>
          <a:p>
            <a:r>
              <a:rPr lang="en-US" dirty="0" smtClean="0"/>
              <a:t>Open source project with commodity components</a:t>
            </a:r>
          </a:p>
          <a:p>
            <a:r>
              <a:rPr lang="en-US" dirty="0" smtClean="0"/>
              <a:t>API and services for parallel processing and job management</a:t>
            </a:r>
          </a:p>
          <a:p>
            <a:r>
              <a:rPr lang="en-US" dirty="0" smtClean="0"/>
              <a:t>Distributed file system</a:t>
            </a:r>
          </a:p>
          <a:p>
            <a:r>
              <a:rPr lang="en-US" dirty="0"/>
              <a:t>E</a:t>
            </a:r>
            <a:r>
              <a:rPr lang="en-US" dirty="0" smtClean="0"/>
              <a:t>xtensible for multiple task models</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808" y="418871"/>
            <a:ext cx="4145280" cy="1481938"/>
          </a:xfrm>
          <a:prstGeom prst="rect">
            <a:avLst/>
          </a:prstGeom>
        </p:spPr>
      </p:pic>
    </p:spTree>
    <p:extLst>
      <p:ext uri="{BB962C8B-B14F-4D97-AF65-F5344CB8AC3E}">
        <p14:creationId xmlns:p14="http://schemas.microsoft.com/office/powerpoint/2010/main" val="1801401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41376"/>
            <a:ext cx="8382000" cy="685800"/>
          </a:xfrm>
        </p:spPr>
        <p:txBody>
          <a:bodyPr/>
          <a:lstStyle/>
          <a:p>
            <a:r>
              <a:rPr lang="en-US" dirty="0" smtClean="0"/>
              <a:t>Hadoop Evolution</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358212230"/>
              </p:ext>
            </p:extLst>
          </p:nvPr>
        </p:nvGraphicFramePr>
        <p:xfrm>
          <a:off x="1392237" y="1793431"/>
          <a:ext cx="6207125" cy="3463925"/>
        </p:xfrm>
        <a:graphic>
          <a:graphicData uri="http://schemas.openxmlformats.org/presentationml/2006/ole">
            <mc:AlternateContent xmlns:mc="http://schemas.openxmlformats.org/markup-compatibility/2006">
              <mc:Choice xmlns:v="urn:schemas-microsoft-com:vml" Requires="v">
                <p:oleObj spid="_x0000_s1042" name="Visio" r:id="rId4" imgW="6206845" imgH="3463560" progId="Visio.Drawing.11">
                  <p:embed/>
                </p:oleObj>
              </mc:Choice>
              <mc:Fallback>
                <p:oleObj name="Visio" r:id="rId4" imgW="6206845" imgH="3463560" progId="Visio.Drawing.11">
                  <p:embed/>
                  <p:pic>
                    <p:nvPicPr>
                      <p:cNvPr id="0" name=""/>
                      <p:cNvPicPr/>
                      <p:nvPr/>
                    </p:nvPicPr>
                    <p:blipFill>
                      <a:blip r:embed="rId5"/>
                      <a:stretch>
                        <a:fillRect/>
                      </a:stretch>
                    </p:blipFill>
                    <p:spPr>
                      <a:xfrm>
                        <a:off x="1392237" y="1793431"/>
                        <a:ext cx="6207125" cy="3463925"/>
                      </a:xfrm>
                      <a:prstGeom prst="rect">
                        <a:avLst/>
                      </a:prstGeom>
                    </p:spPr>
                  </p:pic>
                </p:oleObj>
              </mc:Fallback>
            </mc:AlternateContent>
          </a:graphicData>
        </a:graphic>
      </p:graphicFrame>
    </p:spTree>
    <p:extLst>
      <p:ext uri="{BB962C8B-B14F-4D97-AF65-F5344CB8AC3E}">
        <p14:creationId xmlns:p14="http://schemas.microsoft.com/office/powerpoint/2010/main" val="13522432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apReduce</a:t>
            </a:r>
            <a:r>
              <a:rPr lang="en-US" dirty="0" smtClean="0"/>
              <a:t> Framework</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2168" y="1713398"/>
            <a:ext cx="7522464" cy="3596961"/>
          </a:xfrm>
          <a:prstGeom prst="rect">
            <a:avLst/>
          </a:prstGeom>
        </p:spPr>
      </p:pic>
    </p:spTree>
    <p:extLst>
      <p:ext uri="{BB962C8B-B14F-4D97-AF65-F5344CB8AC3E}">
        <p14:creationId xmlns:p14="http://schemas.microsoft.com/office/powerpoint/2010/main" val="109097113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Example</a:t>
            </a:r>
            <a:endParaRPr lang="en-US" dirty="0"/>
          </a:p>
        </p:txBody>
      </p:sp>
      <p:sp>
        <p:nvSpPr>
          <p:cNvPr id="4" name="Rectangle 2"/>
          <p:cNvSpPr>
            <a:spLocks noChangeArrowheads="1"/>
          </p:cNvSpPr>
          <p:nvPr/>
        </p:nvSpPr>
        <p:spPr bwMode="auto">
          <a:xfrm>
            <a:off x="536448" y="12801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26169961"/>
              </p:ext>
            </p:extLst>
          </p:nvPr>
        </p:nvGraphicFramePr>
        <p:xfrm>
          <a:off x="877824" y="990600"/>
          <a:ext cx="7083552" cy="4917804"/>
        </p:xfrm>
        <a:graphic>
          <a:graphicData uri="http://schemas.openxmlformats.org/presentationml/2006/ole">
            <mc:AlternateContent xmlns:mc="http://schemas.openxmlformats.org/markup-compatibility/2006">
              <mc:Choice xmlns:v="urn:schemas-microsoft-com:vml" Requires="v">
                <p:oleObj spid="_x0000_s2062" name="Visio" r:id="rId5" imgW="6150525" imgH="4264365" progId="Visio.Drawing.11">
                  <p:embed/>
                </p:oleObj>
              </mc:Choice>
              <mc:Fallback>
                <p:oleObj name="Visio" r:id="rId5" imgW="6150525" imgH="426436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7824" y="990600"/>
                        <a:ext cx="7083552" cy="4917804"/>
                      </a:xfrm>
                      <a:prstGeom prst="rect">
                        <a:avLst/>
                      </a:prstGeom>
                      <a:noFill/>
                    </p:spPr>
                  </p:pic>
                </p:oleObj>
              </mc:Fallback>
            </mc:AlternateContent>
          </a:graphicData>
        </a:graphic>
      </p:graphicFrame>
    </p:spTree>
    <p:extLst>
      <p:ext uri="{BB962C8B-B14F-4D97-AF65-F5344CB8AC3E}">
        <p14:creationId xmlns:p14="http://schemas.microsoft.com/office/powerpoint/2010/main" val="11777556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File System</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0977" y="1751266"/>
            <a:ext cx="5292280" cy="3035512"/>
          </a:xfrm>
          <a:prstGeom prst="rect">
            <a:avLst/>
          </a:prstGeom>
        </p:spPr>
      </p:pic>
    </p:spTree>
    <p:extLst>
      <p:ext uri="{BB962C8B-B14F-4D97-AF65-F5344CB8AC3E}">
        <p14:creationId xmlns:p14="http://schemas.microsoft.com/office/powerpoint/2010/main" val="6984271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nsions to Big Data Processing</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219029776"/>
              </p:ext>
            </p:extLst>
          </p:nvPr>
        </p:nvGraphicFramePr>
        <p:xfrm>
          <a:off x="304800" y="1164336"/>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2654055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5 Physical Design and Governance of Data Warehouses&amp;quot;&quot;/&gt;&lt;property id=&quot;20307&quot; value=&quot;256&quot;/&gt;&lt;/object&gt;&lt;object type=&quot;3&quot; unique_id=&quot;10085&quot;&gt;&lt;property id=&quot;20148&quot; value=&quot;5&quot;/&gt;&lt;property id=&quot;20300&quot; value=&quot;Slide 9 - &amp;quot;Summary&amp;quot;&quot;/&gt;&lt;property id=&quot;20307&quot; value=&quot;264&quot;/&gt;&lt;/object&gt;&lt;object type=&quot;3&quot; unique_id=&quot;22145&quot;&gt;&lt;property id=&quot;20148&quot; value=&quot;5&quot;/&gt;&lt;property id=&quot;20300&quot; value=&quot;Slide 4&quot;/&gt;&lt;property id=&quot;20307&quot; value=&quot;406&quot;/&gt;&lt;/object&gt;&lt;object type=&quot;3&quot; unique_id=&quot;22146&quot;&gt;&lt;property id=&quot;20148&quot; value=&quot;5&quot;/&gt;&lt;property id=&quot;20300&quot; value=&quot;Slide 6 - &amp;quot;MapReduce Framework&amp;quot;&quot;/&gt;&lt;property id=&quot;20307&quot; value=&quot;405&quot;/&gt;&lt;/object&gt;&lt;object type=&quot;3&quot; unique_id=&quot;22147&quot;&gt;&lt;property id=&quot;20148&quot; value=&quot;5&quot;/&gt;&lt;property id=&quot;20300&quot; value=&quot;Slide 7 - &amp;quot;Distributed File System&amp;quot;&quot;/&gt;&lt;property id=&quot;20307&quot; value=&quot;404&quot;/&gt;&lt;/object&gt;&lt;object type=&quot;3&quot; unique_id=&quot;22203&quot;&gt;&lt;property id=&quot;20148&quot; value=&quot;5&quot;/&gt;&lt;property id=&quot;20300&quot; value=&quot;Slide 2 - &amp;quot;Lesson Objectives&amp;quot;&quot;/&gt;&lt;property id=&quot;20307&quot; value=&quot;411&quot;/&gt;&lt;/object&gt;&lt;object type=&quot;3&quot; unique_id=&quot;22204&quot;&gt;&lt;property id=&quot;20148&quot; value=&quot;5&quot;/&gt;&lt;property id=&quot;20300&quot; value=&quot;Slide 3 - &amp;quot;Timeline of Scalable Parallel Processing&amp;quot;&quot;/&gt;&lt;property id=&quot;20307&quot; value=&quot;412&quot;/&gt;&lt;/object&gt;&lt;object type=&quot;3&quot; unique_id=&quot;22238&quot;&gt;&lt;property id=&quot;20148&quot; value=&quot;5&quot;/&gt;&lt;property id=&quot;20300&quot; value=&quot;Slide 5 - &amp;quot;Hadoop Evolution&amp;quot;&quot;/&gt;&lt;property id=&quot;20307&quot; value=&quot;413&quot;/&gt;&lt;/object&gt;&lt;object type=&quot;3&quot; unique_id=&quot;24280&quot;&gt;&lt;property id=&quot;20148&quot; value=&quot;5&quot;/&gt;&lt;property id=&quot;20300&quot; value=&quot;Slide 8 - &amp;quot;Data Integration Usage&amp;quot;&quot;/&gt;&lt;property id=&quot;20307&quot; value=&quot;414&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912</TotalTime>
  <Words>863</Words>
  <Application>Microsoft Office PowerPoint</Application>
  <PresentationFormat>On-screen Show (4:3)</PresentationFormat>
  <Paragraphs>131</Paragraphs>
  <Slides>10</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5" baseType="lpstr">
      <vt:lpstr>ＭＳ Ｐゴシック</vt:lpstr>
      <vt:lpstr>Arial</vt:lpstr>
      <vt:lpstr>Times New Roman</vt:lpstr>
      <vt:lpstr>Blank Presentation</vt:lpstr>
      <vt:lpstr>Visio</vt:lpstr>
      <vt:lpstr>Module 5 Physical Design and Governance of Data Warehouses</vt:lpstr>
      <vt:lpstr>Lesson Objectives</vt:lpstr>
      <vt:lpstr>Timeline of Scalable Parallel Processing</vt:lpstr>
      <vt:lpstr>PowerPoint Presentation</vt:lpstr>
      <vt:lpstr>Hadoop Evolution</vt:lpstr>
      <vt:lpstr>MapReduce Framework</vt:lpstr>
      <vt:lpstr>MapReduce Example</vt:lpstr>
      <vt:lpstr>Distributed File System</vt:lpstr>
      <vt:lpstr>Extensions to Big Data Processing</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 of Database Design, Application Development and Administration</dc:title>
  <dc:subject>Data warehouse technology and management</dc:subject>
  <dc:creator>Michael Mannino</dc:creator>
  <dc:description>Third edition</dc:description>
  <cp:lastModifiedBy>SicilianMan</cp:lastModifiedBy>
  <cp:revision>2137</cp:revision>
  <cp:lastPrinted>1601-01-01T00:00:00Z</cp:lastPrinted>
  <dcterms:created xsi:type="dcterms:W3CDTF">2000-07-15T18:34:14Z</dcterms:created>
  <dcterms:modified xsi:type="dcterms:W3CDTF">2018-05-16T05:14:45Z</dcterms:modified>
</cp:coreProperties>
</file>